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3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5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6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sldIdLst>
    <p:sldId id="256" r:id="rId2"/>
    <p:sldId id="260" r:id="rId3"/>
    <p:sldId id="275" r:id="rId4"/>
    <p:sldId id="263" r:id="rId5"/>
    <p:sldId id="262" r:id="rId6"/>
    <p:sldId id="258" r:id="rId7"/>
    <p:sldId id="264" r:id="rId8"/>
    <p:sldId id="259" r:id="rId9"/>
    <p:sldId id="266" r:id="rId10"/>
    <p:sldId id="273" r:id="rId11"/>
    <p:sldId id="267" r:id="rId12"/>
    <p:sldId id="269" r:id="rId13"/>
    <p:sldId id="272" r:id="rId14"/>
    <p:sldId id="270" r:id="rId15"/>
    <p:sldId id="274" r:id="rId16"/>
    <p:sldId id="268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4054" autoAdjust="0"/>
  </p:normalViewPr>
  <p:slideViewPr>
    <p:cSldViewPr snapToGrid="0">
      <p:cViewPr varScale="1">
        <p:scale>
          <a:sx n="55" d="100"/>
          <a:sy n="55" d="100"/>
        </p:scale>
        <p:origin x="131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/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09BA9946-1DCA-48B9-BB5F-4CC1A454B686}" type="presOf" srcId="{C76FA373-E3DA-492C-8830-CC464EB1B13D}" destId="{2CB4C7B8-0A30-498B-BC96-41B2801B7FF7}" srcOrd="1" destOrd="0" presId="urn:microsoft.com/office/officeart/2005/8/layout/vProcess5"/>
    <dgm:cxn modelId="{42CAB8B5-9B66-44F3-BE2B-6DA5BF786A89}" type="presOf" srcId="{05095EE2-ED6B-4187-BBB1-2C2106FDCD65}" destId="{B2A5F7B8-4B19-48F7-88BD-57281B222D0D}" srcOrd="0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2E573D42-F361-4216-B245-80A7B539A9AE}" type="presOf" srcId="{9CD0A123-905A-40EC-BB98-14CBC4D3EE8A}" destId="{341A637F-BF62-4472-933A-EC8F8D7429DA}" srcOrd="0" destOrd="0" presId="urn:microsoft.com/office/officeart/2005/8/layout/vProcess5"/>
    <dgm:cxn modelId="{96B7527F-85E4-4A13-A852-42E5D5B85662}" type="presOf" srcId="{754255D8-C1D0-48B0-A8AF-11622D294D4B}" destId="{5C4FFC89-8AF4-4A4A-8076-5CAA65F8BB77}" srcOrd="0" destOrd="0" presId="urn:microsoft.com/office/officeart/2005/8/layout/vProcess5"/>
    <dgm:cxn modelId="{8D00DA74-F82E-4629-9DFA-EFE62C85208A}" type="presOf" srcId="{3510B909-B14D-4E05-AD64-8C849B572B1B}" destId="{30A668FC-7FB9-43B2-BB67-BD57FD8C149C}" srcOrd="0" destOrd="0" presId="urn:microsoft.com/office/officeart/2005/8/layout/vProcess5"/>
    <dgm:cxn modelId="{1B997DD5-CBB3-418C-8C9C-D80C47F1C7F6}" type="presOf" srcId="{1E5AF778-3D91-4932-86CC-DBB3E8FAA45F}" destId="{3E9944A4-9190-4FA9-896C-3D8DDE67C839}" srcOrd="1" destOrd="0" presId="urn:microsoft.com/office/officeart/2005/8/layout/vProcess5"/>
    <dgm:cxn modelId="{9C077E9E-D9F3-4535-AA45-ABA522BFBCB6}" type="presOf" srcId="{FFD9A690-6081-4453-A956-58879D227728}" destId="{DEDEE683-05B9-47C6-A07A-BA4F6F44A0E4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8881A720-960B-4F01-85FB-49F1305AA0AD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1B3F5E0C-0D50-4C1D-AEFA-56D7065D19EB}" type="presOf" srcId="{FFD9A690-6081-4453-A956-58879D227728}" destId="{E7BEEAE4-C940-4D90-8ABB-21AD29B2D012}" srcOrd="1" destOrd="0" presId="urn:microsoft.com/office/officeart/2005/8/layout/vProcess5"/>
    <dgm:cxn modelId="{06B2E804-3E6C-4F4E-AF62-D96873CF0520}" type="presOf" srcId="{1E5AF778-3D91-4932-86CC-DBB3E8FAA45F}" destId="{ECB21FFE-9F05-437C-B138-113778E9D6CE}" srcOrd="0" destOrd="0" presId="urn:microsoft.com/office/officeart/2005/8/layout/vProcess5"/>
    <dgm:cxn modelId="{87A793B4-EA26-4CB9-AB73-DA9ECBD124F8}" type="presOf" srcId="{3105FFB5-A2D8-4EF8-B642-22187F396E60}" destId="{711C8C94-5A2B-4918-9F6D-879360ECF4F4}" srcOrd="0" destOrd="0" presId="urn:microsoft.com/office/officeart/2005/8/layout/vProcess5"/>
    <dgm:cxn modelId="{1152C9F5-EF95-4751-9884-0A2AC2F6499F}" type="presOf" srcId="{3105FFB5-A2D8-4EF8-B642-22187F396E60}" destId="{B607ACD7-12E1-4E26-8E23-3407D952C3BB}" srcOrd="1" destOrd="0" presId="urn:microsoft.com/office/officeart/2005/8/layout/vProcess5"/>
    <dgm:cxn modelId="{9504361F-EDA4-4A2D-8155-EFEEEF3E537E}" type="presOf" srcId="{1EE61C8A-6AED-45D7-B498-F17DBFE512B9}" destId="{62D45F8B-A5AC-412E-9B7C-031B74A36942}" srcOrd="0" destOrd="0" presId="urn:microsoft.com/office/officeart/2005/8/layout/vProcess5"/>
    <dgm:cxn modelId="{4178EB20-0536-4D6D-979E-90A7D79AEA2A}" type="presOf" srcId="{3510B909-B14D-4E05-AD64-8C849B572B1B}" destId="{FBCDA54B-160D-4674-9980-087D90FC08C9}" srcOrd="1" destOrd="0" presId="urn:microsoft.com/office/officeart/2005/8/layout/vProcess5"/>
    <dgm:cxn modelId="{F7734B46-96BB-45BB-9989-3F1CC731668F}" type="presOf" srcId="{C76FA373-E3DA-492C-8830-CC464EB1B13D}" destId="{19EB898B-E605-4044-9E0A-17C1C03B86A0}" srcOrd="0" destOrd="0" presId="urn:microsoft.com/office/officeart/2005/8/layout/vProcess5"/>
    <dgm:cxn modelId="{847F2FA5-1E5F-48D7-9D76-871EC942D664}" type="presParOf" srcId="{62D45F8B-A5AC-412E-9B7C-031B74A36942}" destId="{70A069EA-7A96-4D7A-9637-B96E50E0992A}" srcOrd="0" destOrd="0" presId="urn:microsoft.com/office/officeart/2005/8/layout/vProcess5"/>
    <dgm:cxn modelId="{747576B7-38AF-4B1A-B47D-398629618D05}" type="presParOf" srcId="{62D45F8B-A5AC-412E-9B7C-031B74A36942}" destId="{DEDEE683-05B9-47C6-A07A-BA4F6F44A0E4}" srcOrd="1" destOrd="0" presId="urn:microsoft.com/office/officeart/2005/8/layout/vProcess5"/>
    <dgm:cxn modelId="{997DE5AE-03AF-4EA5-B7CC-6C7B44B43D25}" type="presParOf" srcId="{62D45F8B-A5AC-412E-9B7C-031B74A36942}" destId="{30A668FC-7FB9-43B2-BB67-BD57FD8C149C}" srcOrd="2" destOrd="0" presId="urn:microsoft.com/office/officeart/2005/8/layout/vProcess5"/>
    <dgm:cxn modelId="{F1A88674-B6F2-429A-9BB7-CDF00F2AE984}" type="presParOf" srcId="{62D45F8B-A5AC-412E-9B7C-031B74A36942}" destId="{ECB21FFE-9F05-437C-B138-113778E9D6CE}" srcOrd="3" destOrd="0" presId="urn:microsoft.com/office/officeart/2005/8/layout/vProcess5"/>
    <dgm:cxn modelId="{789174E4-F3C5-49B4-974C-B4892601C534}" type="presParOf" srcId="{62D45F8B-A5AC-412E-9B7C-031B74A36942}" destId="{19EB898B-E605-4044-9E0A-17C1C03B86A0}" srcOrd="4" destOrd="0" presId="urn:microsoft.com/office/officeart/2005/8/layout/vProcess5"/>
    <dgm:cxn modelId="{41D42988-9837-447C-A290-AA6A78CA236E}" type="presParOf" srcId="{62D45F8B-A5AC-412E-9B7C-031B74A36942}" destId="{711C8C94-5A2B-4918-9F6D-879360ECF4F4}" srcOrd="5" destOrd="0" presId="urn:microsoft.com/office/officeart/2005/8/layout/vProcess5"/>
    <dgm:cxn modelId="{CD8B56CC-4777-4B3C-9E1F-B75B100F6F80}" type="presParOf" srcId="{62D45F8B-A5AC-412E-9B7C-031B74A36942}" destId="{341A637F-BF62-4472-933A-EC8F8D7429DA}" srcOrd="6" destOrd="0" presId="urn:microsoft.com/office/officeart/2005/8/layout/vProcess5"/>
    <dgm:cxn modelId="{032DD17C-6D10-455D-BE9A-79FEDDD478B9}" type="presParOf" srcId="{62D45F8B-A5AC-412E-9B7C-031B74A36942}" destId="{D73E2BBA-E2FA-4658-87D9-AB437B0F4207}" srcOrd="7" destOrd="0" presId="urn:microsoft.com/office/officeart/2005/8/layout/vProcess5"/>
    <dgm:cxn modelId="{18E8A36E-64AB-4F22-8CEF-C02731CB58BA}" type="presParOf" srcId="{62D45F8B-A5AC-412E-9B7C-031B74A36942}" destId="{B2A5F7B8-4B19-48F7-88BD-57281B222D0D}" srcOrd="8" destOrd="0" presId="urn:microsoft.com/office/officeart/2005/8/layout/vProcess5"/>
    <dgm:cxn modelId="{33EE46AC-73EE-45F4-B3E6-3C4D4AAA15F4}" type="presParOf" srcId="{62D45F8B-A5AC-412E-9B7C-031B74A36942}" destId="{5C4FFC89-8AF4-4A4A-8076-5CAA65F8BB77}" srcOrd="9" destOrd="0" presId="urn:microsoft.com/office/officeart/2005/8/layout/vProcess5"/>
    <dgm:cxn modelId="{7A17E03E-6C4F-44BD-92BB-6DC73B89515F}" type="presParOf" srcId="{62D45F8B-A5AC-412E-9B7C-031B74A36942}" destId="{E7BEEAE4-C940-4D90-8ABB-21AD29B2D012}" srcOrd="10" destOrd="0" presId="urn:microsoft.com/office/officeart/2005/8/layout/vProcess5"/>
    <dgm:cxn modelId="{E4FAAAB2-90C4-49F4-9024-A0E9C70C1AA4}" type="presParOf" srcId="{62D45F8B-A5AC-412E-9B7C-031B74A36942}" destId="{FBCDA54B-160D-4674-9980-087D90FC08C9}" srcOrd="11" destOrd="0" presId="urn:microsoft.com/office/officeart/2005/8/layout/vProcess5"/>
    <dgm:cxn modelId="{2A1F004C-FE46-4097-9FA1-9706F738E62E}" type="presParOf" srcId="{62D45F8B-A5AC-412E-9B7C-031B74A36942}" destId="{3E9944A4-9190-4FA9-896C-3D8DDE67C839}" srcOrd="12" destOrd="0" presId="urn:microsoft.com/office/officeart/2005/8/layout/vProcess5"/>
    <dgm:cxn modelId="{B9668EC1-775D-471B-AB12-F6F3BEF3BA51}" type="presParOf" srcId="{62D45F8B-A5AC-412E-9B7C-031B74A36942}" destId="{2CB4C7B8-0A30-498B-BC96-41B2801B7FF7}" srcOrd="13" destOrd="0" presId="urn:microsoft.com/office/officeart/2005/8/layout/vProcess5"/>
    <dgm:cxn modelId="{14DCF5A5-0587-4966-997B-A72D74319302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61A87276-1060-4122-ACDF-155C2035E164}" type="presOf" srcId="{1E5AF778-3D91-4932-86CC-DBB3E8FAA45F}" destId="{3E9944A4-9190-4FA9-896C-3D8DDE67C839}" srcOrd="1" destOrd="0" presId="urn:microsoft.com/office/officeart/2005/8/layout/vProcess5"/>
    <dgm:cxn modelId="{AB0C64E9-B616-4CA5-ABAC-04DE7FD53B76}" type="presOf" srcId="{1EE61C8A-6AED-45D7-B498-F17DBFE512B9}" destId="{62D45F8B-A5AC-412E-9B7C-031B74A36942}" srcOrd="0" destOrd="0" presId="urn:microsoft.com/office/officeart/2005/8/layout/vProcess5"/>
    <dgm:cxn modelId="{B6FE1A98-CF82-4899-95EF-7497FE37D87C}" type="presOf" srcId="{3105FFB5-A2D8-4EF8-B642-22187F396E60}" destId="{711C8C94-5A2B-4918-9F6D-879360ECF4F4}" srcOrd="0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5B9BCC5D-87B0-4965-8833-82B95337FC49}" type="presOf" srcId="{9CD0A123-905A-40EC-BB98-14CBC4D3EE8A}" destId="{341A637F-BF62-4472-933A-EC8F8D7429DA}" srcOrd="0" destOrd="0" presId="urn:microsoft.com/office/officeart/2005/8/layout/vProcess5"/>
    <dgm:cxn modelId="{4089CB4C-7913-4FF3-AF29-A6A2C85BF6D4}" type="presOf" srcId="{1E5AF778-3D91-4932-86CC-DBB3E8FAA45F}" destId="{ECB21FFE-9F05-437C-B138-113778E9D6CE}" srcOrd="0" destOrd="0" presId="urn:microsoft.com/office/officeart/2005/8/layout/vProcess5"/>
    <dgm:cxn modelId="{4859BD86-DE57-4EB1-BEB6-65896C56D293}" type="presOf" srcId="{C76FA373-E3DA-492C-8830-CC464EB1B13D}" destId="{2CB4C7B8-0A30-498B-BC96-41B2801B7FF7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AB867B97-00F5-458D-B54C-721527F7C6C5}" type="presOf" srcId="{754255D8-C1D0-48B0-A8AF-11622D294D4B}" destId="{5C4FFC89-8AF4-4A4A-8076-5CAA65F8BB77}" srcOrd="0" destOrd="0" presId="urn:microsoft.com/office/officeart/2005/8/layout/vProcess5"/>
    <dgm:cxn modelId="{653A1248-DF2D-49F4-A743-14A85676280E}" type="presOf" srcId="{05095EE2-ED6B-4187-BBB1-2C2106FDCD65}" destId="{B2A5F7B8-4B19-48F7-88BD-57281B222D0D}" srcOrd="0" destOrd="0" presId="urn:microsoft.com/office/officeart/2005/8/layout/vProcess5"/>
    <dgm:cxn modelId="{D22C15C2-C410-4D3F-BA72-0568883D4AEC}" type="presOf" srcId="{3510B909-B14D-4E05-AD64-8C849B572B1B}" destId="{FBCDA54B-160D-4674-9980-087D90FC08C9}" srcOrd="1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10034F04-3C2F-4E59-A62D-FD179E7EA18C}" type="presOf" srcId="{3510B909-B14D-4E05-AD64-8C849B572B1B}" destId="{30A668FC-7FB9-43B2-BB67-BD57FD8C149C}" srcOrd="0" destOrd="0" presId="urn:microsoft.com/office/officeart/2005/8/layout/vProcess5"/>
    <dgm:cxn modelId="{AFCE37CB-B10F-46C5-BF44-4D124F8099C0}" type="presOf" srcId="{C76FA373-E3DA-492C-8830-CC464EB1B13D}" destId="{19EB898B-E605-4044-9E0A-17C1C03B86A0}" srcOrd="0" destOrd="0" presId="urn:microsoft.com/office/officeart/2005/8/layout/vProcess5"/>
    <dgm:cxn modelId="{E5DDCCBE-561B-4F6D-A824-D9A4B5A407FE}" type="presOf" srcId="{FFD9A690-6081-4453-A956-58879D227728}" destId="{E7BEEAE4-C940-4D90-8ABB-21AD29B2D012}" srcOrd="1" destOrd="0" presId="urn:microsoft.com/office/officeart/2005/8/layout/vProcess5"/>
    <dgm:cxn modelId="{6DDD64B7-693D-4040-9236-28FD3D4A61EB}" type="presOf" srcId="{3105FFB5-A2D8-4EF8-B642-22187F396E60}" destId="{B607ACD7-12E1-4E26-8E23-3407D952C3BB}" srcOrd="1" destOrd="0" presId="urn:microsoft.com/office/officeart/2005/8/layout/vProcess5"/>
    <dgm:cxn modelId="{4BCC9BB1-1E28-42FE-A517-4048319F6CC9}" type="presOf" srcId="{5F8199DC-5E60-41D4-B552-63603150DCBC}" destId="{D73E2BBA-E2FA-4658-87D9-AB437B0F4207}" srcOrd="0" destOrd="0" presId="urn:microsoft.com/office/officeart/2005/8/layout/vProcess5"/>
    <dgm:cxn modelId="{8CBB37B3-0A61-4502-983A-814C74310186}" type="presOf" srcId="{FFD9A690-6081-4453-A956-58879D227728}" destId="{DEDEE683-05B9-47C6-A07A-BA4F6F44A0E4}" srcOrd="0" destOrd="0" presId="urn:microsoft.com/office/officeart/2005/8/layout/vProcess5"/>
    <dgm:cxn modelId="{8CB496B0-E8A7-4763-8686-6002C6A89BE7}" type="presParOf" srcId="{62D45F8B-A5AC-412E-9B7C-031B74A36942}" destId="{70A069EA-7A96-4D7A-9637-B96E50E0992A}" srcOrd="0" destOrd="0" presId="urn:microsoft.com/office/officeart/2005/8/layout/vProcess5"/>
    <dgm:cxn modelId="{15A5D418-5D55-4523-A963-2B1966015730}" type="presParOf" srcId="{62D45F8B-A5AC-412E-9B7C-031B74A36942}" destId="{DEDEE683-05B9-47C6-A07A-BA4F6F44A0E4}" srcOrd="1" destOrd="0" presId="urn:microsoft.com/office/officeart/2005/8/layout/vProcess5"/>
    <dgm:cxn modelId="{71DA7733-7C21-42E1-95B4-41D79094839E}" type="presParOf" srcId="{62D45F8B-A5AC-412E-9B7C-031B74A36942}" destId="{30A668FC-7FB9-43B2-BB67-BD57FD8C149C}" srcOrd="2" destOrd="0" presId="urn:microsoft.com/office/officeart/2005/8/layout/vProcess5"/>
    <dgm:cxn modelId="{6F1961AA-9282-4992-A8D5-6932D8A682A6}" type="presParOf" srcId="{62D45F8B-A5AC-412E-9B7C-031B74A36942}" destId="{ECB21FFE-9F05-437C-B138-113778E9D6CE}" srcOrd="3" destOrd="0" presId="urn:microsoft.com/office/officeart/2005/8/layout/vProcess5"/>
    <dgm:cxn modelId="{D3AE088A-F28A-4B69-AB31-2491E751E915}" type="presParOf" srcId="{62D45F8B-A5AC-412E-9B7C-031B74A36942}" destId="{19EB898B-E605-4044-9E0A-17C1C03B86A0}" srcOrd="4" destOrd="0" presId="urn:microsoft.com/office/officeart/2005/8/layout/vProcess5"/>
    <dgm:cxn modelId="{C40D8DE9-340B-4245-B7A0-F87745763553}" type="presParOf" srcId="{62D45F8B-A5AC-412E-9B7C-031B74A36942}" destId="{711C8C94-5A2B-4918-9F6D-879360ECF4F4}" srcOrd="5" destOrd="0" presId="urn:microsoft.com/office/officeart/2005/8/layout/vProcess5"/>
    <dgm:cxn modelId="{38D8705A-A87C-49FA-BCC8-A79DAD3F48E4}" type="presParOf" srcId="{62D45F8B-A5AC-412E-9B7C-031B74A36942}" destId="{341A637F-BF62-4472-933A-EC8F8D7429DA}" srcOrd="6" destOrd="0" presId="urn:microsoft.com/office/officeart/2005/8/layout/vProcess5"/>
    <dgm:cxn modelId="{6AC1358A-3AA5-4252-8859-3031C6A10626}" type="presParOf" srcId="{62D45F8B-A5AC-412E-9B7C-031B74A36942}" destId="{D73E2BBA-E2FA-4658-87D9-AB437B0F4207}" srcOrd="7" destOrd="0" presId="urn:microsoft.com/office/officeart/2005/8/layout/vProcess5"/>
    <dgm:cxn modelId="{F31261B1-2933-4E28-9867-A1E3C6BAD3BA}" type="presParOf" srcId="{62D45F8B-A5AC-412E-9B7C-031B74A36942}" destId="{B2A5F7B8-4B19-48F7-88BD-57281B222D0D}" srcOrd="8" destOrd="0" presId="urn:microsoft.com/office/officeart/2005/8/layout/vProcess5"/>
    <dgm:cxn modelId="{1CF15DF4-FEA1-4EA2-9E44-83799365E623}" type="presParOf" srcId="{62D45F8B-A5AC-412E-9B7C-031B74A36942}" destId="{5C4FFC89-8AF4-4A4A-8076-5CAA65F8BB77}" srcOrd="9" destOrd="0" presId="urn:microsoft.com/office/officeart/2005/8/layout/vProcess5"/>
    <dgm:cxn modelId="{BF76BB19-64B2-4F91-8290-699348EF09C8}" type="presParOf" srcId="{62D45F8B-A5AC-412E-9B7C-031B74A36942}" destId="{E7BEEAE4-C940-4D90-8ABB-21AD29B2D012}" srcOrd="10" destOrd="0" presId="urn:microsoft.com/office/officeart/2005/8/layout/vProcess5"/>
    <dgm:cxn modelId="{78E75780-CCC7-48E9-B21E-0929106F1A98}" type="presParOf" srcId="{62D45F8B-A5AC-412E-9B7C-031B74A36942}" destId="{FBCDA54B-160D-4674-9980-087D90FC08C9}" srcOrd="11" destOrd="0" presId="urn:microsoft.com/office/officeart/2005/8/layout/vProcess5"/>
    <dgm:cxn modelId="{DDEED3B2-2E4B-4703-8296-6F76F4545EFF}" type="presParOf" srcId="{62D45F8B-A5AC-412E-9B7C-031B74A36942}" destId="{3E9944A4-9190-4FA9-896C-3D8DDE67C839}" srcOrd="12" destOrd="0" presId="urn:microsoft.com/office/officeart/2005/8/layout/vProcess5"/>
    <dgm:cxn modelId="{7AEF645B-BC35-4FA7-9ADD-DF2C650E00FF}" type="presParOf" srcId="{62D45F8B-A5AC-412E-9B7C-031B74A36942}" destId="{2CB4C7B8-0A30-498B-BC96-41B2801B7FF7}" srcOrd="13" destOrd="0" presId="urn:microsoft.com/office/officeart/2005/8/layout/vProcess5"/>
    <dgm:cxn modelId="{E59F272D-3A15-41CD-9A75-FD2D647BBCA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764EA2B-C3EC-4B57-96B7-BBB7954DB85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FB50FC4-13F6-437B-9D59-2F5471C3E76C}">
      <dgm:prSet phldrT="[文本]"/>
      <dgm:spPr/>
      <dgm:t>
        <a:bodyPr/>
        <a:lstStyle/>
        <a:p>
          <a:r>
            <a:rPr lang="zh-CN" altLang="en-US" dirty="0" smtClean="0"/>
            <a:t>大创课题</a:t>
          </a:r>
          <a:endParaRPr lang="zh-CN" altLang="en-US" dirty="0"/>
        </a:p>
      </dgm:t>
    </dgm:pt>
    <dgm:pt modelId="{FD5CEB89-4896-4E5C-BE40-51D1CFC55AFE}" type="parTrans" cxnId="{FE6915F5-9530-4B84-82A3-00EF21A8677F}">
      <dgm:prSet/>
      <dgm:spPr/>
      <dgm:t>
        <a:bodyPr/>
        <a:lstStyle/>
        <a:p>
          <a:endParaRPr lang="zh-CN" altLang="en-US"/>
        </a:p>
      </dgm:t>
    </dgm:pt>
    <dgm:pt modelId="{5A957EA5-27F8-46DD-8070-5A38032EC30B}" type="sibTrans" cxnId="{FE6915F5-9530-4B84-82A3-00EF21A8677F}">
      <dgm:prSet/>
      <dgm:spPr/>
      <dgm:t>
        <a:bodyPr/>
        <a:lstStyle/>
        <a:p>
          <a:endParaRPr lang="zh-CN" altLang="en-US"/>
        </a:p>
      </dgm:t>
    </dgm:pt>
    <dgm:pt modelId="{934300D9-9BF6-44B4-BE3B-931D2C978AF4}">
      <dgm:prSet phldrT="[文本]"/>
      <dgm:spPr/>
      <dgm:t>
        <a:bodyPr/>
        <a:lstStyle/>
        <a:p>
          <a:r>
            <a:rPr lang="zh-CN" altLang="en-US" dirty="0" smtClean="0"/>
            <a:t>面向智能手机的说话人识别研究</a:t>
          </a:r>
          <a:endParaRPr lang="zh-CN" altLang="en-US" dirty="0"/>
        </a:p>
      </dgm:t>
    </dgm:pt>
    <dgm:pt modelId="{1AC83FDB-6775-4277-8702-03E7B59261E1}" type="parTrans" cxnId="{B4D4A234-F324-4748-BB7E-04EF3CEFFD93}">
      <dgm:prSet/>
      <dgm:spPr/>
      <dgm:t>
        <a:bodyPr/>
        <a:lstStyle/>
        <a:p>
          <a:endParaRPr lang="zh-CN" altLang="en-US"/>
        </a:p>
      </dgm:t>
    </dgm:pt>
    <dgm:pt modelId="{78B8C2B6-D352-4B58-80CC-5F4DB2764A68}" type="sibTrans" cxnId="{B4D4A234-F324-4748-BB7E-04EF3CEFFD93}">
      <dgm:prSet/>
      <dgm:spPr/>
      <dgm:t>
        <a:bodyPr/>
        <a:lstStyle/>
        <a:p>
          <a:endParaRPr lang="zh-CN" altLang="en-US"/>
        </a:p>
      </dgm:t>
    </dgm:pt>
    <dgm:pt modelId="{E745678F-BC1C-4C96-BEB9-A2B5075B482D}">
      <dgm:prSet phldrT="[文本]"/>
      <dgm:spPr/>
      <dgm:t>
        <a:bodyPr/>
        <a:lstStyle/>
        <a:p>
          <a:r>
            <a:rPr lang="zh-CN" altLang="en-US" dirty="0" smtClean="0"/>
            <a:t>说话人识别</a:t>
          </a:r>
          <a:endParaRPr lang="zh-CN" altLang="en-US" dirty="0"/>
        </a:p>
      </dgm:t>
    </dgm:pt>
    <dgm:pt modelId="{3F24610E-48DF-4E66-872D-D07C9301A134}" type="parTrans" cxnId="{05E35214-1896-4A1D-8F17-66CC4B76019D}">
      <dgm:prSet/>
      <dgm:spPr/>
      <dgm:t>
        <a:bodyPr/>
        <a:lstStyle/>
        <a:p>
          <a:endParaRPr lang="zh-CN" altLang="en-US"/>
        </a:p>
      </dgm:t>
    </dgm:pt>
    <dgm:pt modelId="{37BE2EBA-1CA4-43C6-B0FA-BEEF0C8BB3A2}" type="sibTrans" cxnId="{05E35214-1896-4A1D-8F17-66CC4B76019D}">
      <dgm:prSet/>
      <dgm:spPr/>
      <dgm:t>
        <a:bodyPr/>
        <a:lstStyle/>
        <a:p>
          <a:endParaRPr lang="zh-CN" altLang="en-US"/>
        </a:p>
      </dgm:t>
    </dgm:pt>
    <dgm:pt modelId="{D9A2D660-299E-4648-A4AB-10164B4BB8ED}">
      <dgm:prSet phldrT="[文本]"/>
      <dgm:spPr/>
      <dgm:t>
        <a:bodyPr/>
        <a:lstStyle/>
        <a:p>
          <a:r>
            <a:rPr lang="zh-CN" altLang="en-US" dirty="0" smtClean="0"/>
            <a:t>文本相关</a:t>
          </a:r>
          <a:endParaRPr lang="zh-CN" altLang="en-US" dirty="0"/>
        </a:p>
      </dgm:t>
    </dgm:pt>
    <dgm:pt modelId="{2D38C6FF-0FE9-45ED-AE67-F0218F4A8ACF}" type="parTrans" cxnId="{B2EA271A-A8C8-41A7-B7A6-9039240804B7}">
      <dgm:prSet/>
      <dgm:spPr/>
      <dgm:t>
        <a:bodyPr/>
        <a:lstStyle/>
        <a:p>
          <a:endParaRPr lang="zh-CN" altLang="en-US"/>
        </a:p>
      </dgm:t>
    </dgm:pt>
    <dgm:pt modelId="{3BA3F7FA-0121-4CE4-A3EB-F0968D3FAB29}" type="sibTrans" cxnId="{B2EA271A-A8C8-41A7-B7A6-9039240804B7}">
      <dgm:prSet/>
      <dgm:spPr/>
      <dgm:t>
        <a:bodyPr/>
        <a:lstStyle/>
        <a:p>
          <a:endParaRPr lang="zh-CN" altLang="en-US"/>
        </a:p>
      </dgm:t>
    </dgm:pt>
    <dgm:pt modelId="{2D9F42F3-C3B7-4E3E-9247-F08C00421283}">
      <dgm:prSet phldrT="[文本]"/>
      <dgm:spPr/>
      <dgm:t>
        <a:bodyPr/>
        <a:lstStyle/>
        <a:p>
          <a:r>
            <a:rPr lang="zh-CN" altLang="en-US" dirty="0" smtClean="0"/>
            <a:t>智能手机</a:t>
          </a:r>
          <a:endParaRPr lang="zh-CN" altLang="en-US" dirty="0"/>
        </a:p>
      </dgm:t>
    </dgm:pt>
    <dgm:pt modelId="{2251642E-19B5-4232-920C-022F1793EF04}" type="parTrans" cxnId="{04C154E3-2990-4A64-A86B-17C88A9D420A}">
      <dgm:prSet/>
      <dgm:spPr/>
      <dgm:t>
        <a:bodyPr/>
        <a:lstStyle/>
        <a:p>
          <a:endParaRPr lang="zh-CN" altLang="en-US"/>
        </a:p>
      </dgm:t>
    </dgm:pt>
    <dgm:pt modelId="{457A142B-96DE-402C-A7EC-D1EB30FCFFEB}" type="sibTrans" cxnId="{04C154E3-2990-4A64-A86B-17C88A9D420A}">
      <dgm:prSet/>
      <dgm:spPr/>
      <dgm:t>
        <a:bodyPr/>
        <a:lstStyle/>
        <a:p>
          <a:endParaRPr lang="zh-CN" altLang="en-US"/>
        </a:p>
      </dgm:t>
    </dgm:pt>
    <dgm:pt modelId="{3AA974F6-FEA9-423B-8405-181D730F20A3}">
      <dgm:prSet phldrT="[文本]"/>
      <dgm:spPr/>
      <dgm:t>
        <a:bodyPr/>
        <a:lstStyle/>
        <a:p>
          <a:r>
            <a:rPr lang="zh-CN" altLang="en-US" dirty="0" smtClean="0"/>
            <a:t>性能足够</a:t>
          </a:r>
          <a:endParaRPr lang="zh-CN" altLang="en-US" dirty="0"/>
        </a:p>
      </dgm:t>
    </dgm:pt>
    <dgm:pt modelId="{636C7B1B-CB0D-47E1-AA28-227529ADC6D2}" type="parTrans" cxnId="{C23FA823-CB45-4A74-97D5-07808C695552}">
      <dgm:prSet/>
      <dgm:spPr/>
      <dgm:t>
        <a:bodyPr/>
        <a:lstStyle/>
        <a:p>
          <a:endParaRPr lang="zh-CN" altLang="en-US"/>
        </a:p>
      </dgm:t>
    </dgm:pt>
    <dgm:pt modelId="{7F59AD03-5B62-4FCB-8012-B75775D2B415}" type="sibTrans" cxnId="{C23FA823-CB45-4A74-97D5-07808C695552}">
      <dgm:prSet/>
      <dgm:spPr/>
      <dgm:t>
        <a:bodyPr/>
        <a:lstStyle/>
        <a:p>
          <a:endParaRPr lang="zh-CN" altLang="en-US"/>
        </a:p>
      </dgm:t>
    </dgm:pt>
    <dgm:pt modelId="{5D5CF785-30B7-41CD-9471-BA887BA7313E}">
      <dgm:prSet/>
      <dgm:spPr/>
      <dgm:t>
        <a:bodyPr/>
        <a:lstStyle/>
        <a:p>
          <a:r>
            <a:rPr lang="zh-CN" altLang="en-US" dirty="0" smtClean="0"/>
            <a:t>文本无关</a:t>
          </a:r>
          <a:endParaRPr lang="zh-CN" altLang="en-US" dirty="0"/>
        </a:p>
      </dgm:t>
    </dgm:pt>
    <dgm:pt modelId="{F268A7D2-92DE-43A4-A948-A0ECCBAD4A96}" type="parTrans" cxnId="{B159C4CF-0646-459C-99C6-7ED84C7649C5}">
      <dgm:prSet/>
      <dgm:spPr/>
      <dgm:t>
        <a:bodyPr/>
        <a:lstStyle/>
        <a:p>
          <a:endParaRPr lang="zh-CN" altLang="en-US"/>
        </a:p>
      </dgm:t>
    </dgm:pt>
    <dgm:pt modelId="{D241ACD7-157F-4F6D-9A55-1EFFE17B3B8B}" type="sibTrans" cxnId="{B159C4CF-0646-459C-99C6-7ED84C7649C5}">
      <dgm:prSet/>
      <dgm:spPr/>
      <dgm:t>
        <a:bodyPr/>
        <a:lstStyle/>
        <a:p>
          <a:endParaRPr lang="zh-CN" altLang="en-US"/>
        </a:p>
      </dgm:t>
    </dgm:pt>
    <dgm:pt modelId="{376D08E4-2D79-4A8C-AC78-C357CABACF14}">
      <dgm:prSet/>
      <dgm:spPr/>
      <dgm:t>
        <a:bodyPr/>
        <a:lstStyle/>
        <a:p>
          <a:r>
            <a:rPr lang="zh-CN" altLang="en-US" dirty="0" smtClean="0"/>
            <a:t>大规模普及</a:t>
          </a:r>
          <a:r>
            <a:rPr lang="en-US" altLang="zh-CN" dirty="0" smtClean="0"/>
            <a:t>&amp;</a:t>
          </a:r>
          <a:r>
            <a:rPr lang="zh-CN" altLang="en-US" dirty="0" smtClean="0"/>
            <a:t>快速部署</a:t>
          </a:r>
          <a:endParaRPr lang="zh-CN" altLang="en-US" dirty="0"/>
        </a:p>
      </dgm:t>
    </dgm:pt>
    <dgm:pt modelId="{77E24C43-B27C-4125-BCDB-BDE07AE0CAEE}" type="parTrans" cxnId="{13E86C0D-0E77-435A-B080-D6B6E61E289A}">
      <dgm:prSet/>
      <dgm:spPr/>
      <dgm:t>
        <a:bodyPr/>
        <a:lstStyle/>
        <a:p>
          <a:endParaRPr lang="zh-CN" altLang="en-US"/>
        </a:p>
      </dgm:t>
    </dgm:pt>
    <dgm:pt modelId="{8A477AB8-6758-4726-83A1-84E068ABA37D}" type="sibTrans" cxnId="{13E86C0D-0E77-435A-B080-D6B6E61E289A}">
      <dgm:prSet/>
      <dgm:spPr/>
      <dgm:t>
        <a:bodyPr/>
        <a:lstStyle/>
        <a:p>
          <a:endParaRPr lang="zh-CN" altLang="en-US"/>
        </a:p>
      </dgm:t>
    </dgm:pt>
    <dgm:pt modelId="{6926C8F9-4296-411E-806C-42C7A92A2CB1}" type="pres">
      <dgm:prSet presAssocID="{B764EA2B-C3EC-4B57-96B7-BBB7954DB85D}" presName="Name0" presStyleCnt="0">
        <dgm:presLayoutVars>
          <dgm:dir/>
          <dgm:animLvl val="lvl"/>
          <dgm:resizeHandles val="exact"/>
        </dgm:presLayoutVars>
      </dgm:prSet>
      <dgm:spPr/>
    </dgm:pt>
    <dgm:pt modelId="{C7BF6BD2-BDD0-4E4D-8FF0-972F4771BEB9}" type="pres">
      <dgm:prSet presAssocID="{1FB50FC4-13F6-437B-9D59-2F5471C3E76C}" presName="linNode" presStyleCnt="0"/>
      <dgm:spPr/>
    </dgm:pt>
    <dgm:pt modelId="{373C26A7-0E0B-4AEA-A816-81526C6F6CB0}" type="pres">
      <dgm:prSet presAssocID="{1FB50FC4-13F6-437B-9D59-2F5471C3E76C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1397DF47-AD66-4F1D-8832-59BACA93DB79}" type="pres">
      <dgm:prSet presAssocID="{1FB50FC4-13F6-437B-9D59-2F5471C3E76C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1FF71F-E9D1-498E-9868-7B884F627E0A}" type="pres">
      <dgm:prSet presAssocID="{5A957EA5-27F8-46DD-8070-5A38032EC30B}" presName="sp" presStyleCnt="0"/>
      <dgm:spPr/>
    </dgm:pt>
    <dgm:pt modelId="{5A314E8C-5124-4E23-A90C-C0722CEBFCD6}" type="pres">
      <dgm:prSet presAssocID="{E745678F-BC1C-4C96-BEB9-A2B5075B482D}" presName="linNode" presStyleCnt="0"/>
      <dgm:spPr/>
    </dgm:pt>
    <dgm:pt modelId="{99772CB8-0D14-4C7D-9058-872C38C44E3F}" type="pres">
      <dgm:prSet presAssocID="{E745678F-BC1C-4C96-BEB9-A2B5075B482D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511F3C4C-A133-48D2-A8FF-0926875A18D6}" type="pres">
      <dgm:prSet presAssocID="{E745678F-BC1C-4C96-BEB9-A2B5075B482D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B85199-841C-4EAB-9180-60EA64383951}" type="pres">
      <dgm:prSet presAssocID="{37BE2EBA-1CA4-43C6-B0FA-BEEF0C8BB3A2}" presName="sp" presStyleCnt="0"/>
      <dgm:spPr/>
    </dgm:pt>
    <dgm:pt modelId="{36005CC1-7D77-4637-8BEE-C7F836C02BD2}" type="pres">
      <dgm:prSet presAssocID="{2D9F42F3-C3B7-4E3E-9247-F08C00421283}" presName="linNode" presStyleCnt="0"/>
      <dgm:spPr/>
    </dgm:pt>
    <dgm:pt modelId="{F599C395-8E19-443A-B48A-D1507C91A7BC}" type="pres">
      <dgm:prSet presAssocID="{2D9F42F3-C3B7-4E3E-9247-F08C00421283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382C3EF1-9935-4872-AB63-507D545AFDDF}" type="pres">
      <dgm:prSet presAssocID="{2D9F42F3-C3B7-4E3E-9247-F08C00421283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159C4CF-0646-459C-99C6-7ED84C7649C5}" srcId="{E745678F-BC1C-4C96-BEB9-A2B5075B482D}" destId="{5D5CF785-30B7-41CD-9471-BA887BA7313E}" srcOrd="1" destOrd="0" parTransId="{F268A7D2-92DE-43A4-A948-A0ECCBAD4A96}" sibTransId="{D241ACD7-157F-4F6D-9A55-1EFFE17B3B8B}"/>
    <dgm:cxn modelId="{CA5EBB70-FBD5-48E2-9331-79CF88D649AA}" type="presOf" srcId="{5D5CF785-30B7-41CD-9471-BA887BA7313E}" destId="{511F3C4C-A133-48D2-A8FF-0926875A18D6}" srcOrd="0" destOrd="1" presId="urn:microsoft.com/office/officeart/2005/8/layout/vList5"/>
    <dgm:cxn modelId="{FE6915F5-9530-4B84-82A3-00EF21A8677F}" srcId="{B764EA2B-C3EC-4B57-96B7-BBB7954DB85D}" destId="{1FB50FC4-13F6-437B-9D59-2F5471C3E76C}" srcOrd="0" destOrd="0" parTransId="{FD5CEB89-4896-4E5C-BE40-51D1CFC55AFE}" sibTransId="{5A957EA5-27F8-46DD-8070-5A38032EC30B}"/>
    <dgm:cxn modelId="{E5E0DAB2-3A3F-4168-9B1C-F7A06F20590A}" type="presOf" srcId="{E745678F-BC1C-4C96-BEB9-A2B5075B482D}" destId="{99772CB8-0D14-4C7D-9058-872C38C44E3F}" srcOrd="0" destOrd="0" presId="urn:microsoft.com/office/officeart/2005/8/layout/vList5"/>
    <dgm:cxn modelId="{E686D469-0AC6-45D9-ADA8-3E21411AF98F}" type="presOf" srcId="{934300D9-9BF6-44B4-BE3B-931D2C978AF4}" destId="{1397DF47-AD66-4F1D-8832-59BACA93DB79}" srcOrd="0" destOrd="0" presId="urn:microsoft.com/office/officeart/2005/8/layout/vList5"/>
    <dgm:cxn modelId="{13E86C0D-0E77-435A-B080-D6B6E61E289A}" srcId="{2D9F42F3-C3B7-4E3E-9247-F08C00421283}" destId="{376D08E4-2D79-4A8C-AC78-C357CABACF14}" srcOrd="1" destOrd="0" parTransId="{77E24C43-B27C-4125-BCDB-BDE07AE0CAEE}" sibTransId="{8A477AB8-6758-4726-83A1-84E068ABA37D}"/>
    <dgm:cxn modelId="{60B87E57-D22D-49BC-9846-07767A439085}" type="presOf" srcId="{D9A2D660-299E-4648-A4AB-10164B4BB8ED}" destId="{511F3C4C-A133-48D2-A8FF-0926875A18D6}" srcOrd="0" destOrd="0" presId="urn:microsoft.com/office/officeart/2005/8/layout/vList5"/>
    <dgm:cxn modelId="{B2EA271A-A8C8-41A7-B7A6-9039240804B7}" srcId="{E745678F-BC1C-4C96-BEB9-A2B5075B482D}" destId="{D9A2D660-299E-4648-A4AB-10164B4BB8ED}" srcOrd="0" destOrd="0" parTransId="{2D38C6FF-0FE9-45ED-AE67-F0218F4A8ACF}" sibTransId="{3BA3F7FA-0121-4CE4-A3EB-F0968D3FAB29}"/>
    <dgm:cxn modelId="{7EB7F60E-2BEB-4470-A08B-0B865856C488}" type="presOf" srcId="{1FB50FC4-13F6-437B-9D59-2F5471C3E76C}" destId="{373C26A7-0E0B-4AEA-A816-81526C6F6CB0}" srcOrd="0" destOrd="0" presId="urn:microsoft.com/office/officeart/2005/8/layout/vList5"/>
    <dgm:cxn modelId="{7C9BEF38-444D-49F3-93B1-C3820C8D0E7B}" type="presOf" srcId="{2D9F42F3-C3B7-4E3E-9247-F08C00421283}" destId="{F599C395-8E19-443A-B48A-D1507C91A7BC}" srcOrd="0" destOrd="0" presId="urn:microsoft.com/office/officeart/2005/8/layout/vList5"/>
    <dgm:cxn modelId="{04C154E3-2990-4A64-A86B-17C88A9D420A}" srcId="{B764EA2B-C3EC-4B57-96B7-BBB7954DB85D}" destId="{2D9F42F3-C3B7-4E3E-9247-F08C00421283}" srcOrd="2" destOrd="0" parTransId="{2251642E-19B5-4232-920C-022F1793EF04}" sibTransId="{457A142B-96DE-402C-A7EC-D1EB30FCFFEB}"/>
    <dgm:cxn modelId="{C23FA823-CB45-4A74-97D5-07808C695552}" srcId="{2D9F42F3-C3B7-4E3E-9247-F08C00421283}" destId="{3AA974F6-FEA9-423B-8405-181D730F20A3}" srcOrd="0" destOrd="0" parTransId="{636C7B1B-CB0D-47E1-AA28-227529ADC6D2}" sibTransId="{7F59AD03-5B62-4FCB-8012-B75775D2B415}"/>
    <dgm:cxn modelId="{05E35214-1896-4A1D-8F17-66CC4B76019D}" srcId="{B764EA2B-C3EC-4B57-96B7-BBB7954DB85D}" destId="{E745678F-BC1C-4C96-BEB9-A2B5075B482D}" srcOrd="1" destOrd="0" parTransId="{3F24610E-48DF-4E66-872D-D07C9301A134}" sibTransId="{37BE2EBA-1CA4-43C6-B0FA-BEEF0C8BB3A2}"/>
    <dgm:cxn modelId="{B0756D24-BC98-4703-A744-DC2718FA5897}" type="presOf" srcId="{376D08E4-2D79-4A8C-AC78-C357CABACF14}" destId="{382C3EF1-9935-4872-AB63-507D545AFDDF}" srcOrd="0" destOrd="1" presId="urn:microsoft.com/office/officeart/2005/8/layout/vList5"/>
    <dgm:cxn modelId="{B4D4A234-F324-4748-BB7E-04EF3CEFFD93}" srcId="{1FB50FC4-13F6-437B-9D59-2F5471C3E76C}" destId="{934300D9-9BF6-44B4-BE3B-931D2C978AF4}" srcOrd="0" destOrd="0" parTransId="{1AC83FDB-6775-4277-8702-03E7B59261E1}" sibTransId="{78B8C2B6-D352-4B58-80CC-5F4DB2764A68}"/>
    <dgm:cxn modelId="{6E6752F2-CEAA-460D-9507-A98012001CFB}" type="presOf" srcId="{B764EA2B-C3EC-4B57-96B7-BBB7954DB85D}" destId="{6926C8F9-4296-411E-806C-42C7A92A2CB1}" srcOrd="0" destOrd="0" presId="urn:microsoft.com/office/officeart/2005/8/layout/vList5"/>
    <dgm:cxn modelId="{6B9609E6-AADA-4F66-94F3-F1240DEDBFBC}" type="presOf" srcId="{3AA974F6-FEA9-423B-8405-181D730F20A3}" destId="{382C3EF1-9935-4872-AB63-507D545AFDDF}" srcOrd="0" destOrd="0" presId="urn:microsoft.com/office/officeart/2005/8/layout/vList5"/>
    <dgm:cxn modelId="{691F831F-53B1-4365-A803-274993AE9FD4}" type="presParOf" srcId="{6926C8F9-4296-411E-806C-42C7A92A2CB1}" destId="{C7BF6BD2-BDD0-4E4D-8FF0-972F4771BEB9}" srcOrd="0" destOrd="0" presId="urn:microsoft.com/office/officeart/2005/8/layout/vList5"/>
    <dgm:cxn modelId="{479638D5-BA9A-4C67-A757-73E77CD0C5DA}" type="presParOf" srcId="{C7BF6BD2-BDD0-4E4D-8FF0-972F4771BEB9}" destId="{373C26A7-0E0B-4AEA-A816-81526C6F6CB0}" srcOrd="0" destOrd="0" presId="urn:microsoft.com/office/officeart/2005/8/layout/vList5"/>
    <dgm:cxn modelId="{A5C52A51-7D3D-4A7B-8DF5-B69600734E1E}" type="presParOf" srcId="{C7BF6BD2-BDD0-4E4D-8FF0-972F4771BEB9}" destId="{1397DF47-AD66-4F1D-8832-59BACA93DB79}" srcOrd="1" destOrd="0" presId="urn:microsoft.com/office/officeart/2005/8/layout/vList5"/>
    <dgm:cxn modelId="{6F097AE8-0E4C-45E3-A3FB-0769EF489E46}" type="presParOf" srcId="{6926C8F9-4296-411E-806C-42C7A92A2CB1}" destId="{F21FF71F-E9D1-498E-9868-7B884F627E0A}" srcOrd="1" destOrd="0" presId="urn:microsoft.com/office/officeart/2005/8/layout/vList5"/>
    <dgm:cxn modelId="{9B318F33-4ADF-4ADC-96D6-3536E4120F7F}" type="presParOf" srcId="{6926C8F9-4296-411E-806C-42C7A92A2CB1}" destId="{5A314E8C-5124-4E23-A90C-C0722CEBFCD6}" srcOrd="2" destOrd="0" presId="urn:microsoft.com/office/officeart/2005/8/layout/vList5"/>
    <dgm:cxn modelId="{AFFB7C3D-884E-48BD-9EF9-A0268A28F6E2}" type="presParOf" srcId="{5A314E8C-5124-4E23-A90C-C0722CEBFCD6}" destId="{99772CB8-0D14-4C7D-9058-872C38C44E3F}" srcOrd="0" destOrd="0" presId="urn:microsoft.com/office/officeart/2005/8/layout/vList5"/>
    <dgm:cxn modelId="{1AE87FD2-B88F-4669-9839-491B40A7302B}" type="presParOf" srcId="{5A314E8C-5124-4E23-A90C-C0722CEBFCD6}" destId="{511F3C4C-A133-48D2-A8FF-0926875A18D6}" srcOrd="1" destOrd="0" presId="urn:microsoft.com/office/officeart/2005/8/layout/vList5"/>
    <dgm:cxn modelId="{5B6156E2-AC18-4419-89D8-5583450C1A4E}" type="presParOf" srcId="{6926C8F9-4296-411E-806C-42C7A92A2CB1}" destId="{B5B85199-841C-4EAB-9180-60EA64383951}" srcOrd="3" destOrd="0" presId="urn:microsoft.com/office/officeart/2005/8/layout/vList5"/>
    <dgm:cxn modelId="{89661CC3-00CD-49AB-B0E6-11857965E5E6}" type="presParOf" srcId="{6926C8F9-4296-411E-806C-42C7A92A2CB1}" destId="{36005CC1-7D77-4637-8BEE-C7F836C02BD2}" srcOrd="4" destOrd="0" presId="urn:microsoft.com/office/officeart/2005/8/layout/vList5"/>
    <dgm:cxn modelId="{70C8EA80-9B47-4CC5-A17F-0D8310755419}" type="presParOf" srcId="{36005CC1-7D77-4637-8BEE-C7F836C02BD2}" destId="{F599C395-8E19-443A-B48A-D1507C91A7BC}" srcOrd="0" destOrd="0" presId="urn:microsoft.com/office/officeart/2005/8/layout/vList5"/>
    <dgm:cxn modelId="{EE38BA5E-828C-4945-8596-DF91377DF948}" type="presParOf" srcId="{36005CC1-7D77-4637-8BEE-C7F836C02BD2}" destId="{382C3EF1-9935-4872-AB63-507D545AFDD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61854BDF-278C-4376-8498-A8C0220BAB6E}" type="presOf" srcId="{3510B909-B14D-4E05-AD64-8C849B572B1B}" destId="{FBCDA54B-160D-4674-9980-087D90FC08C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760C3060-F5FF-4FBE-A411-B51E792391A7}" type="presOf" srcId="{C76FA373-E3DA-492C-8830-CC464EB1B13D}" destId="{19EB898B-E605-4044-9E0A-17C1C03B86A0}" srcOrd="0" destOrd="0" presId="urn:microsoft.com/office/officeart/2005/8/layout/vProcess5"/>
    <dgm:cxn modelId="{B562D5F3-4F1D-443F-8195-97CD0CEBC9DD}" type="presOf" srcId="{1E5AF778-3D91-4932-86CC-DBB3E8FAA45F}" destId="{3E9944A4-9190-4FA9-896C-3D8DDE67C839}" srcOrd="1" destOrd="0" presId="urn:microsoft.com/office/officeart/2005/8/layout/vProcess5"/>
    <dgm:cxn modelId="{74F58406-752F-4963-AC96-C099E5125CAE}" type="presOf" srcId="{C76FA373-E3DA-492C-8830-CC464EB1B13D}" destId="{2CB4C7B8-0A30-498B-BC96-41B2801B7FF7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61769FF6-8621-4442-9148-6CB29887DCA5}" type="presOf" srcId="{3105FFB5-A2D8-4EF8-B642-22187F396E60}" destId="{711C8C94-5A2B-4918-9F6D-879360ECF4F4}" srcOrd="0" destOrd="0" presId="urn:microsoft.com/office/officeart/2005/8/layout/vProcess5"/>
    <dgm:cxn modelId="{E602FB46-0C3E-488B-8B82-7D459D0D353F}" type="presOf" srcId="{5F8199DC-5E60-41D4-B552-63603150DCBC}" destId="{D73E2BBA-E2FA-4658-87D9-AB437B0F4207}" srcOrd="0" destOrd="0" presId="urn:microsoft.com/office/officeart/2005/8/layout/vProcess5"/>
    <dgm:cxn modelId="{E2D89B1D-D150-4058-B924-93C7E653836D}" type="presOf" srcId="{754255D8-C1D0-48B0-A8AF-11622D294D4B}" destId="{5C4FFC89-8AF4-4A4A-8076-5CAA65F8BB77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358F77CA-C7F5-45F1-95FD-CA1F3CE531B9}" type="presOf" srcId="{9CD0A123-905A-40EC-BB98-14CBC4D3EE8A}" destId="{341A637F-BF62-4472-933A-EC8F8D7429DA}" srcOrd="0" destOrd="0" presId="urn:microsoft.com/office/officeart/2005/8/layout/vProcess5"/>
    <dgm:cxn modelId="{68CED141-BEB9-4816-A974-8ADC006DB5D4}" type="presOf" srcId="{FFD9A690-6081-4453-A956-58879D227728}" destId="{DEDEE683-05B9-47C6-A07A-BA4F6F44A0E4}" srcOrd="0" destOrd="0" presId="urn:microsoft.com/office/officeart/2005/8/layout/vProcess5"/>
    <dgm:cxn modelId="{86BF5B82-4F19-43D7-A771-7BAC54999E75}" type="presOf" srcId="{1EE61C8A-6AED-45D7-B498-F17DBFE512B9}" destId="{62D45F8B-A5AC-412E-9B7C-031B74A36942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6076579C-A5A1-42A0-A076-5D7640F0CD79}" type="presOf" srcId="{1E5AF778-3D91-4932-86CC-DBB3E8FAA45F}" destId="{ECB21FFE-9F05-437C-B138-113778E9D6CE}" srcOrd="0" destOrd="0" presId="urn:microsoft.com/office/officeart/2005/8/layout/vProcess5"/>
    <dgm:cxn modelId="{86969116-270F-4297-997C-C7791759315C}" type="presOf" srcId="{3510B909-B14D-4E05-AD64-8C849B572B1B}" destId="{30A668FC-7FB9-43B2-BB67-BD57FD8C149C}" srcOrd="0" destOrd="0" presId="urn:microsoft.com/office/officeart/2005/8/layout/vProcess5"/>
    <dgm:cxn modelId="{572BA1C2-3C62-46C4-8A44-8B25493FAB64}" type="presOf" srcId="{FFD9A690-6081-4453-A956-58879D227728}" destId="{E7BEEAE4-C940-4D90-8ABB-21AD29B2D012}" srcOrd="1" destOrd="0" presId="urn:microsoft.com/office/officeart/2005/8/layout/vProcess5"/>
    <dgm:cxn modelId="{0BFD642C-84D1-42FF-AD4C-64DB2F766ECB}" type="presOf" srcId="{05095EE2-ED6B-4187-BBB1-2C2106FDCD65}" destId="{B2A5F7B8-4B19-48F7-88BD-57281B222D0D}" srcOrd="0" destOrd="0" presId="urn:microsoft.com/office/officeart/2005/8/layout/vProcess5"/>
    <dgm:cxn modelId="{DC3E297E-E89E-46F1-8BB5-0715BECFA32F}" type="presOf" srcId="{3105FFB5-A2D8-4EF8-B642-22187F396E60}" destId="{B607ACD7-12E1-4E26-8E23-3407D952C3BB}" srcOrd="1" destOrd="0" presId="urn:microsoft.com/office/officeart/2005/8/layout/vProcess5"/>
    <dgm:cxn modelId="{2D52F6FD-B6AC-4D6F-AD48-5DFB9420E0B5}" type="presParOf" srcId="{62D45F8B-A5AC-412E-9B7C-031B74A36942}" destId="{70A069EA-7A96-4D7A-9637-B96E50E0992A}" srcOrd="0" destOrd="0" presId="urn:microsoft.com/office/officeart/2005/8/layout/vProcess5"/>
    <dgm:cxn modelId="{7E9713AD-0241-4063-899A-56AA2A044730}" type="presParOf" srcId="{62D45F8B-A5AC-412E-9B7C-031B74A36942}" destId="{DEDEE683-05B9-47C6-A07A-BA4F6F44A0E4}" srcOrd="1" destOrd="0" presId="urn:microsoft.com/office/officeart/2005/8/layout/vProcess5"/>
    <dgm:cxn modelId="{511CEE8D-F572-4607-BEA9-8ED4550001B2}" type="presParOf" srcId="{62D45F8B-A5AC-412E-9B7C-031B74A36942}" destId="{30A668FC-7FB9-43B2-BB67-BD57FD8C149C}" srcOrd="2" destOrd="0" presId="urn:microsoft.com/office/officeart/2005/8/layout/vProcess5"/>
    <dgm:cxn modelId="{69918B33-54CA-4C0A-AAC0-78CD41AB2158}" type="presParOf" srcId="{62D45F8B-A5AC-412E-9B7C-031B74A36942}" destId="{ECB21FFE-9F05-437C-B138-113778E9D6CE}" srcOrd="3" destOrd="0" presId="urn:microsoft.com/office/officeart/2005/8/layout/vProcess5"/>
    <dgm:cxn modelId="{45C579F1-73B6-4344-8E60-D4C1E9F45BB2}" type="presParOf" srcId="{62D45F8B-A5AC-412E-9B7C-031B74A36942}" destId="{19EB898B-E605-4044-9E0A-17C1C03B86A0}" srcOrd="4" destOrd="0" presId="urn:microsoft.com/office/officeart/2005/8/layout/vProcess5"/>
    <dgm:cxn modelId="{0569D4D7-1EFD-4185-8D3B-795AE2717224}" type="presParOf" srcId="{62D45F8B-A5AC-412E-9B7C-031B74A36942}" destId="{711C8C94-5A2B-4918-9F6D-879360ECF4F4}" srcOrd="5" destOrd="0" presId="urn:microsoft.com/office/officeart/2005/8/layout/vProcess5"/>
    <dgm:cxn modelId="{4E8F5967-1869-4CA2-8A19-018D92335203}" type="presParOf" srcId="{62D45F8B-A5AC-412E-9B7C-031B74A36942}" destId="{341A637F-BF62-4472-933A-EC8F8D7429DA}" srcOrd="6" destOrd="0" presId="urn:microsoft.com/office/officeart/2005/8/layout/vProcess5"/>
    <dgm:cxn modelId="{00E50AAA-AF87-4A6E-B0A1-B5EA6169D5C3}" type="presParOf" srcId="{62D45F8B-A5AC-412E-9B7C-031B74A36942}" destId="{D73E2BBA-E2FA-4658-87D9-AB437B0F4207}" srcOrd="7" destOrd="0" presId="urn:microsoft.com/office/officeart/2005/8/layout/vProcess5"/>
    <dgm:cxn modelId="{D2953E8E-94FF-4E17-ADB8-F8474B1D3128}" type="presParOf" srcId="{62D45F8B-A5AC-412E-9B7C-031B74A36942}" destId="{B2A5F7B8-4B19-48F7-88BD-57281B222D0D}" srcOrd="8" destOrd="0" presId="urn:microsoft.com/office/officeart/2005/8/layout/vProcess5"/>
    <dgm:cxn modelId="{85256D6A-F2F0-47B5-BEB5-2D600EAF05B4}" type="presParOf" srcId="{62D45F8B-A5AC-412E-9B7C-031B74A36942}" destId="{5C4FFC89-8AF4-4A4A-8076-5CAA65F8BB77}" srcOrd="9" destOrd="0" presId="urn:microsoft.com/office/officeart/2005/8/layout/vProcess5"/>
    <dgm:cxn modelId="{312FB085-F0BB-49E2-AEEF-1177279A092C}" type="presParOf" srcId="{62D45F8B-A5AC-412E-9B7C-031B74A36942}" destId="{E7BEEAE4-C940-4D90-8ABB-21AD29B2D012}" srcOrd="10" destOrd="0" presId="urn:microsoft.com/office/officeart/2005/8/layout/vProcess5"/>
    <dgm:cxn modelId="{5F2EE6DD-4218-4721-B9C2-5FB4FF8B2FB7}" type="presParOf" srcId="{62D45F8B-A5AC-412E-9B7C-031B74A36942}" destId="{FBCDA54B-160D-4674-9980-087D90FC08C9}" srcOrd="11" destOrd="0" presId="urn:microsoft.com/office/officeart/2005/8/layout/vProcess5"/>
    <dgm:cxn modelId="{9313B837-6220-406B-B20A-39E9FEE42282}" type="presParOf" srcId="{62D45F8B-A5AC-412E-9B7C-031B74A36942}" destId="{3E9944A4-9190-4FA9-896C-3D8DDE67C839}" srcOrd="12" destOrd="0" presId="urn:microsoft.com/office/officeart/2005/8/layout/vProcess5"/>
    <dgm:cxn modelId="{F0B51B25-32A1-4B47-9CE1-4830503516DC}" type="presParOf" srcId="{62D45F8B-A5AC-412E-9B7C-031B74A36942}" destId="{2CB4C7B8-0A30-498B-BC96-41B2801B7FF7}" srcOrd="13" destOrd="0" presId="urn:microsoft.com/office/officeart/2005/8/layout/vProcess5"/>
    <dgm:cxn modelId="{199C4418-7C2D-4B93-B4D2-3662B4EA3D9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472B230-A82D-4957-9AFC-601BBA299B93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BF25381-F186-40CE-9C31-06B3E9AD7626}">
      <dgm:prSet phldrT="[文本]" custT="1"/>
      <dgm:spPr/>
      <dgm:t>
        <a:bodyPr/>
        <a:lstStyle/>
        <a:p>
          <a:r>
            <a:rPr lang="zh-CN" altLang="en-US" sz="3600" dirty="0" smtClean="0"/>
            <a:t>系统需求</a:t>
          </a:r>
          <a:endParaRPr lang="zh-CN" altLang="en-US" sz="3600" dirty="0"/>
        </a:p>
      </dgm:t>
    </dgm:pt>
    <dgm:pt modelId="{63E7C0E4-DB00-4F4C-A04C-921008F15441}" type="par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FF72E921-0B6F-4971-B7BB-65D5D1D904FB}" type="sib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634FBA62-A5BF-49B7-B0E7-BAD6F63697A2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锁屏</a:t>
          </a:r>
          <a:endParaRPr lang="zh-CN" altLang="en-US" dirty="0"/>
        </a:p>
      </dgm:t>
    </dgm:pt>
    <dgm:pt modelId="{CA780F24-A52F-42E3-BB3D-B0503021C2C4}" type="par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4843B678-2618-4375-8304-CDC11A535656}" type="sib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2F6D0293-4055-46C1-849C-ED3E6A7E7EB3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录音</a:t>
          </a:r>
          <a:endParaRPr lang="zh-CN" altLang="en-US" dirty="0"/>
        </a:p>
      </dgm:t>
    </dgm:pt>
    <dgm:pt modelId="{EA4B6D56-3AB3-4F67-B511-AB3BCD4B0F2D}" type="par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8E21AD4E-9A12-4E4C-8760-AAA5A0E72CFE}" type="sib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AC59121F-4896-4A9F-A1E6-CD04E62064E1}">
      <dgm:prSet phldrT="[文本]"/>
      <dgm:spPr/>
      <dgm:t>
        <a:bodyPr/>
        <a:lstStyle/>
        <a:p>
          <a:r>
            <a:rPr lang="zh-CN" altLang="en-US" dirty="0" smtClean="0"/>
            <a:t>语音特征提取</a:t>
          </a:r>
          <a:endParaRPr lang="zh-CN" altLang="en-US" dirty="0"/>
        </a:p>
      </dgm:t>
    </dgm:pt>
    <dgm:pt modelId="{86D18835-31B6-4179-A2BB-E4297263606B}" type="par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E2E1DD46-C4EA-4D4B-A50A-53137F20C873}" type="sib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A1876D97-C3DC-4C97-BC2C-4392981DC33B}">
      <dgm:prSet phldrT="[文本]"/>
      <dgm:spPr/>
      <dgm:t>
        <a:bodyPr/>
        <a:lstStyle/>
        <a:p>
          <a:r>
            <a:rPr lang="zh-CN" altLang="en-US" dirty="0" smtClean="0"/>
            <a:t>模型训练</a:t>
          </a:r>
          <a:endParaRPr lang="zh-CN" altLang="en-US" dirty="0"/>
        </a:p>
      </dgm:t>
    </dgm:pt>
    <dgm:pt modelId="{EFD3F1EA-4644-4DAD-A1D1-A041ECBDF1C3}" type="par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A4C3BF6A-C59C-4E12-AD9B-35AC49D454A5}" type="sib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EF3D15DC-BA24-4C0F-A381-1665E3EDA5F4}">
      <dgm:prSet phldrT="[文本]"/>
      <dgm:spPr/>
      <dgm:t>
        <a:bodyPr/>
        <a:lstStyle/>
        <a:p>
          <a:r>
            <a:rPr lang="zh-CN" altLang="en-US" dirty="0" smtClean="0"/>
            <a:t>文本相关验证</a:t>
          </a:r>
          <a:endParaRPr lang="zh-CN" altLang="en-US" dirty="0"/>
        </a:p>
      </dgm:t>
    </dgm:pt>
    <dgm:pt modelId="{ADC3E37A-A50A-43AD-821D-E82AFDDEA27D}" type="par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038403D2-2C03-460F-949A-691DC51D905F}" type="sib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E1BA109A-80F1-4229-B612-84B3AF4678AF}">
      <dgm:prSet phldrT="[文本]"/>
      <dgm:spPr/>
      <dgm:t>
        <a:bodyPr/>
        <a:lstStyle/>
        <a:p>
          <a:r>
            <a:rPr lang="zh-CN" altLang="en-US" dirty="0" smtClean="0"/>
            <a:t>多用户下的说话人验证</a:t>
          </a:r>
          <a:endParaRPr lang="zh-CN" altLang="en-US" dirty="0"/>
        </a:p>
      </dgm:t>
    </dgm:pt>
    <dgm:pt modelId="{AF2CA709-98E4-43BE-A94B-9F865C7318E4}" type="parTrans" cxnId="{F849CEBE-0673-4133-A36D-5FEE0BB7F609}">
      <dgm:prSet/>
      <dgm:spPr/>
      <dgm:t>
        <a:bodyPr/>
        <a:lstStyle/>
        <a:p>
          <a:endParaRPr lang="zh-CN" altLang="en-US"/>
        </a:p>
      </dgm:t>
    </dgm:pt>
    <dgm:pt modelId="{F24EA7C8-1DFE-40D5-8F83-CA8EB2A25CCB}" type="sibTrans" cxnId="{F849CEBE-0673-4133-A36D-5FEE0BB7F609}">
      <dgm:prSet/>
      <dgm:spPr/>
      <dgm:t>
        <a:bodyPr/>
        <a:lstStyle/>
        <a:p>
          <a:endParaRPr lang="zh-CN" altLang="en-US"/>
        </a:p>
      </dgm:t>
    </dgm:pt>
    <dgm:pt modelId="{18F6F278-2D4A-49DA-B375-C934678E8189}" type="pres">
      <dgm:prSet presAssocID="{2472B230-A82D-4957-9AFC-601BBA299B93}" presName="vert0" presStyleCnt="0">
        <dgm:presLayoutVars>
          <dgm:dir/>
          <dgm:animOne val="branch"/>
          <dgm:animLvl val="lvl"/>
        </dgm:presLayoutVars>
      </dgm:prSet>
      <dgm:spPr/>
    </dgm:pt>
    <dgm:pt modelId="{AB64B9D0-56BD-4602-BB55-412B6EF56C86}" type="pres">
      <dgm:prSet presAssocID="{EBF25381-F186-40CE-9C31-06B3E9AD7626}" presName="thickLine" presStyleLbl="alignNode1" presStyleIdx="0" presStyleCnt="1"/>
      <dgm:spPr/>
    </dgm:pt>
    <dgm:pt modelId="{48DEBBEB-FEB8-4256-B169-A70BEC1ED999}" type="pres">
      <dgm:prSet presAssocID="{EBF25381-F186-40CE-9C31-06B3E9AD7626}" presName="horz1" presStyleCnt="0"/>
      <dgm:spPr/>
    </dgm:pt>
    <dgm:pt modelId="{C86493C2-6833-4438-9D45-05EB0D2B3D5E}" type="pres">
      <dgm:prSet presAssocID="{EBF25381-F186-40CE-9C31-06B3E9AD7626}" presName="tx1" presStyleLbl="revTx" presStyleIdx="0" presStyleCnt="7"/>
      <dgm:spPr/>
      <dgm:t>
        <a:bodyPr/>
        <a:lstStyle/>
        <a:p>
          <a:endParaRPr lang="zh-CN" altLang="en-US"/>
        </a:p>
      </dgm:t>
    </dgm:pt>
    <dgm:pt modelId="{638667E5-1BEA-4EFC-9C7F-F5CA2F7C85B9}" type="pres">
      <dgm:prSet presAssocID="{EBF25381-F186-40CE-9C31-06B3E9AD7626}" presName="vert1" presStyleCnt="0"/>
      <dgm:spPr/>
    </dgm:pt>
    <dgm:pt modelId="{BC5514E0-5F99-4B7F-8226-5AEAC2B54081}" type="pres">
      <dgm:prSet presAssocID="{634FBA62-A5BF-49B7-B0E7-BAD6F63697A2}" presName="vertSpace2a" presStyleCnt="0"/>
      <dgm:spPr/>
    </dgm:pt>
    <dgm:pt modelId="{5F002B8B-E551-4081-A4C7-35982BB0CEFC}" type="pres">
      <dgm:prSet presAssocID="{634FBA62-A5BF-49B7-B0E7-BAD6F63697A2}" presName="horz2" presStyleCnt="0"/>
      <dgm:spPr/>
    </dgm:pt>
    <dgm:pt modelId="{A7F3888A-427A-4374-909B-098471FCEFDB}" type="pres">
      <dgm:prSet presAssocID="{634FBA62-A5BF-49B7-B0E7-BAD6F63697A2}" presName="horzSpace2" presStyleCnt="0"/>
      <dgm:spPr/>
    </dgm:pt>
    <dgm:pt modelId="{437F363F-4689-42E4-9600-AEC2BC302490}" type="pres">
      <dgm:prSet presAssocID="{634FBA62-A5BF-49B7-B0E7-BAD6F63697A2}" presName="tx2" presStyleLbl="revTx" presStyleIdx="1" presStyleCnt="7"/>
      <dgm:spPr/>
    </dgm:pt>
    <dgm:pt modelId="{E3588764-164B-4D6E-A344-73B4DE97E3AD}" type="pres">
      <dgm:prSet presAssocID="{634FBA62-A5BF-49B7-B0E7-BAD6F63697A2}" presName="vert2" presStyleCnt="0"/>
      <dgm:spPr/>
    </dgm:pt>
    <dgm:pt modelId="{DE74AD73-DECA-40F7-8218-D2291073B229}" type="pres">
      <dgm:prSet presAssocID="{634FBA62-A5BF-49B7-B0E7-BAD6F63697A2}" presName="thinLine2b" presStyleLbl="callout" presStyleIdx="0" presStyleCnt="6"/>
      <dgm:spPr/>
    </dgm:pt>
    <dgm:pt modelId="{CDA0545A-253A-4CE3-837A-96C6465DE225}" type="pres">
      <dgm:prSet presAssocID="{634FBA62-A5BF-49B7-B0E7-BAD6F63697A2}" presName="vertSpace2b" presStyleCnt="0"/>
      <dgm:spPr/>
    </dgm:pt>
    <dgm:pt modelId="{D4275F24-0F29-4B91-9AA2-287679762562}" type="pres">
      <dgm:prSet presAssocID="{2F6D0293-4055-46C1-849C-ED3E6A7E7EB3}" presName="horz2" presStyleCnt="0"/>
      <dgm:spPr/>
    </dgm:pt>
    <dgm:pt modelId="{A9477DB0-93B2-46E0-BA12-3044E1C15615}" type="pres">
      <dgm:prSet presAssocID="{2F6D0293-4055-46C1-849C-ED3E6A7E7EB3}" presName="horzSpace2" presStyleCnt="0"/>
      <dgm:spPr/>
    </dgm:pt>
    <dgm:pt modelId="{627F78DA-2562-41A3-A6D1-2F0F1235D85E}" type="pres">
      <dgm:prSet presAssocID="{2F6D0293-4055-46C1-849C-ED3E6A7E7EB3}" presName="tx2" presStyleLbl="revTx" presStyleIdx="2" presStyleCnt="7"/>
      <dgm:spPr/>
    </dgm:pt>
    <dgm:pt modelId="{36AA87F3-C714-4321-8BE3-84038C86D61C}" type="pres">
      <dgm:prSet presAssocID="{2F6D0293-4055-46C1-849C-ED3E6A7E7EB3}" presName="vert2" presStyleCnt="0"/>
      <dgm:spPr/>
    </dgm:pt>
    <dgm:pt modelId="{FA30341E-7384-40E3-A5FC-3A7EFC1BAE1E}" type="pres">
      <dgm:prSet presAssocID="{2F6D0293-4055-46C1-849C-ED3E6A7E7EB3}" presName="thinLine2b" presStyleLbl="callout" presStyleIdx="1" presStyleCnt="6"/>
      <dgm:spPr/>
    </dgm:pt>
    <dgm:pt modelId="{60E81384-0CE0-4160-B033-4E73DD6061F8}" type="pres">
      <dgm:prSet presAssocID="{2F6D0293-4055-46C1-849C-ED3E6A7E7EB3}" presName="vertSpace2b" presStyleCnt="0"/>
      <dgm:spPr/>
    </dgm:pt>
    <dgm:pt modelId="{1CED1EEA-4B12-411F-A9BB-342E188DE0AF}" type="pres">
      <dgm:prSet presAssocID="{AC59121F-4896-4A9F-A1E6-CD04E62064E1}" presName="horz2" presStyleCnt="0"/>
      <dgm:spPr/>
    </dgm:pt>
    <dgm:pt modelId="{CAB89A7A-05F4-45B6-B2D4-3B84B03B5112}" type="pres">
      <dgm:prSet presAssocID="{AC59121F-4896-4A9F-A1E6-CD04E62064E1}" presName="horzSpace2" presStyleCnt="0"/>
      <dgm:spPr/>
    </dgm:pt>
    <dgm:pt modelId="{570DEA6F-230D-4AA6-AC6A-6040782EA363}" type="pres">
      <dgm:prSet presAssocID="{AC59121F-4896-4A9F-A1E6-CD04E62064E1}" presName="tx2" presStyleLbl="revTx" presStyleIdx="3" presStyleCnt="7"/>
      <dgm:spPr/>
    </dgm:pt>
    <dgm:pt modelId="{3CE862D1-A368-43DB-B874-B7696C6CA771}" type="pres">
      <dgm:prSet presAssocID="{AC59121F-4896-4A9F-A1E6-CD04E62064E1}" presName="vert2" presStyleCnt="0"/>
      <dgm:spPr/>
    </dgm:pt>
    <dgm:pt modelId="{2DED9407-42C4-42C2-BE56-66FA46B0ADC9}" type="pres">
      <dgm:prSet presAssocID="{AC59121F-4896-4A9F-A1E6-CD04E62064E1}" presName="thinLine2b" presStyleLbl="callout" presStyleIdx="2" presStyleCnt="6"/>
      <dgm:spPr/>
    </dgm:pt>
    <dgm:pt modelId="{3B993D52-0A90-419F-B9D0-7EE35280E821}" type="pres">
      <dgm:prSet presAssocID="{AC59121F-4896-4A9F-A1E6-CD04E62064E1}" presName="vertSpace2b" presStyleCnt="0"/>
      <dgm:spPr/>
    </dgm:pt>
    <dgm:pt modelId="{6654A2B3-E9A5-4227-A4D2-38C70760A172}" type="pres">
      <dgm:prSet presAssocID="{A1876D97-C3DC-4C97-BC2C-4392981DC33B}" presName="horz2" presStyleCnt="0"/>
      <dgm:spPr/>
    </dgm:pt>
    <dgm:pt modelId="{82804E7D-6C13-46CD-A451-4BBDCC780309}" type="pres">
      <dgm:prSet presAssocID="{A1876D97-C3DC-4C97-BC2C-4392981DC33B}" presName="horzSpace2" presStyleCnt="0"/>
      <dgm:spPr/>
    </dgm:pt>
    <dgm:pt modelId="{14267028-767E-4084-8ED4-17A80498ED20}" type="pres">
      <dgm:prSet presAssocID="{A1876D97-C3DC-4C97-BC2C-4392981DC33B}" presName="tx2" presStyleLbl="revTx" presStyleIdx="4" presStyleCnt="7"/>
      <dgm:spPr/>
    </dgm:pt>
    <dgm:pt modelId="{3BBF758D-F796-4F94-86EB-92760630EA79}" type="pres">
      <dgm:prSet presAssocID="{A1876D97-C3DC-4C97-BC2C-4392981DC33B}" presName="vert2" presStyleCnt="0"/>
      <dgm:spPr/>
    </dgm:pt>
    <dgm:pt modelId="{DF9A7343-180E-44AA-9111-CAC91275656D}" type="pres">
      <dgm:prSet presAssocID="{A1876D97-C3DC-4C97-BC2C-4392981DC33B}" presName="thinLine2b" presStyleLbl="callout" presStyleIdx="3" presStyleCnt="6"/>
      <dgm:spPr/>
    </dgm:pt>
    <dgm:pt modelId="{CC6B3D26-5BD9-4D0E-8364-6ACD60825361}" type="pres">
      <dgm:prSet presAssocID="{A1876D97-C3DC-4C97-BC2C-4392981DC33B}" presName="vertSpace2b" presStyleCnt="0"/>
      <dgm:spPr/>
    </dgm:pt>
    <dgm:pt modelId="{713A8A9F-D9D1-402E-AEF3-CF6A13EF5863}" type="pres">
      <dgm:prSet presAssocID="{EF3D15DC-BA24-4C0F-A381-1665E3EDA5F4}" presName="horz2" presStyleCnt="0"/>
      <dgm:spPr/>
    </dgm:pt>
    <dgm:pt modelId="{C8F3D132-A1D0-4673-BDA7-358CF06E6CA0}" type="pres">
      <dgm:prSet presAssocID="{EF3D15DC-BA24-4C0F-A381-1665E3EDA5F4}" presName="horzSpace2" presStyleCnt="0"/>
      <dgm:spPr/>
    </dgm:pt>
    <dgm:pt modelId="{CDE4895D-037F-4A1D-ACAA-403ABA463831}" type="pres">
      <dgm:prSet presAssocID="{EF3D15DC-BA24-4C0F-A381-1665E3EDA5F4}" presName="tx2" presStyleLbl="revTx" presStyleIdx="5" presStyleCnt="7"/>
      <dgm:spPr/>
    </dgm:pt>
    <dgm:pt modelId="{75C6AF0C-8F8B-4BEE-B756-DB35AE630396}" type="pres">
      <dgm:prSet presAssocID="{EF3D15DC-BA24-4C0F-A381-1665E3EDA5F4}" presName="vert2" presStyleCnt="0"/>
      <dgm:spPr/>
    </dgm:pt>
    <dgm:pt modelId="{66F4F35F-0732-4D66-BDA3-05E475CC2FB0}" type="pres">
      <dgm:prSet presAssocID="{EF3D15DC-BA24-4C0F-A381-1665E3EDA5F4}" presName="thinLine2b" presStyleLbl="callout" presStyleIdx="4" presStyleCnt="6"/>
      <dgm:spPr/>
    </dgm:pt>
    <dgm:pt modelId="{A715B156-0209-4A74-9ABF-EAE7D9BDF03B}" type="pres">
      <dgm:prSet presAssocID="{EF3D15DC-BA24-4C0F-A381-1665E3EDA5F4}" presName="vertSpace2b" presStyleCnt="0"/>
      <dgm:spPr/>
    </dgm:pt>
    <dgm:pt modelId="{EA2AF110-F88C-4BB3-917F-1205E217EFB2}" type="pres">
      <dgm:prSet presAssocID="{E1BA109A-80F1-4229-B612-84B3AF4678AF}" presName="horz2" presStyleCnt="0"/>
      <dgm:spPr/>
    </dgm:pt>
    <dgm:pt modelId="{37AD0AD3-4F96-4D7E-B687-8B52ABF0B221}" type="pres">
      <dgm:prSet presAssocID="{E1BA109A-80F1-4229-B612-84B3AF4678AF}" presName="horzSpace2" presStyleCnt="0"/>
      <dgm:spPr/>
    </dgm:pt>
    <dgm:pt modelId="{E9D70DD7-6323-4061-A13E-E6A9392383BC}" type="pres">
      <dgm:prSet presAssocID="{E1BA109A-80F1-4229-B612-84B3AF4678AF}" presName="tx2" presStyleLbl="revTx" presStyleIdx="6" presStyleCnt="7"/>
      <dgm:spPr/>
    </dgm:pt>
    <dgm:pt modelId="{467A03C7-7E3D-416E-8F8D-27E090A6ABF4}" type="pres">
      <dgm:prSet presAssocID="{E1BA109A-80F1-4229-B612-84B3AF4678AF}" presName="vert2" presStyleCnt="0"/>
      <dgm:spPr/>
    </dgm:pt>
    <dgm:pt modelId="{8F765D7A-B823-4293-BC45-B59D587A56C0}" type="pres">
      <dgm:prSet presAssocID="{E1BA109A-80F1-4229-B612-84B3AF4678AF}" presName="thinLine2b" presStyleLbl="callout" presStyleIdx="5" presStyleCnt="6"/>
      <dgm:spPr/>
    </dgm:pt>
    <dgm:pt modelId="{789ACA9C-18D5-4472-936D-38A4A892D0CC}" type="pres">
      <dgm:prSet presAssocID="{E1BA109A-80F1-4229-B612-84B3AF4678AF}" presName="vertSpace2b" presStyleCnt="0"/>
      <dgm:spPr/>
    </dgm:pt>
  </dgm:ptLst>
  <dgm:cxnLst>
    <dgm:cxn modelId="{5651E079-B7D3-4260-9F3F-D00F4FC94593}" srcId="{EBF25381-F186-40CE-9C31-06B3E9AD7626}" destId="{2F6D0293-4055-46C1-849C-ED3E6A7E7EB3}" srcOrd="1" destOrd="0" parTransId="{EA4B6D56-3AB3-4F67-B511-AB3BCD4B0F2D}" sibTransId="{8E21AD4E-9A12-4E4C-8760-AAA5A0E72CFE}"/>
    <dgm:cxn modelId="{3FB3E8B3-D1DC-47F9-83A0-51AF56755FAB}" type="presOf" srcId="{EF3D15DC-BA24-4C0F-A381-1665E3EDA5F4}" destId="{CDE4895D-037F-4A1D-ACAA-403ABA463831}" srcOrd="0" destOrd="0" presId="urn:microsoft.com/office/officeart/2008/layout/LinedList"/>
    <dgm:cxn modelId="{F849CEBE-0673-4133-A36D-5FEE0BB7F609}" srcId="{EBF25381-F186-40CE-9C31-06B3E9AD7626}" destId="{E1BA109A-80F1-4229-B612-84B3AF4678AF}" srcOrd="5" destOrd="0" parTransId="{AF2CA709-98E4-43BE-A94B-9F865C7318E4}" sibTransId="{F24EA7C8-1DFE-40D5-8F83-CA8EB2A25CCB}"/>
    <dgm:cxn modelId="{AD0AE889-3FD8-4457-BA56-6F9592478901}" type="presOf" srcId="{AC59121F-4896-4A9F-A1E6-CD04E62064E1}" destId="{570DEA6F-230D-4AA6-AC6A-6040782EA363}" srcOrd="0" destOrd="0" presId="urn:microsoft.com/office/officeart/2008/layout/LinedList"/>
    <dgm:cxn modelId="{D0FADB59-F7D2-4812-BF19-A7DC6C76517E}" type="presOf" srcId="{EBF25381-F186-40CE-9C31-06B3E9AD7626}" destId="{C86493C2-6833-4438-9D45-05EB0D2B3D5E}" srcOrd="0" destOrd="0" presId="urn:microsoft.com/office/officeart/2008/layout/LinedList"/>
    <dgm:cxn modelId="{DE454560-54ED-4781-A562-F327DD769A82}" srcId="{2472B230-A82D-4957-9AFC-601BBA299B93}" destId="{EBF25381-F186-40CE-9C31-06B3E9AD7626}" srcOrd="0" destOrd="0" parTransId="{63E7C0E4-DB00-4F4C-A04C-921008F15441}" sibTransId="{FF72E921-0B6F-4971-B7BB-65D5D1D904FB}"/>
    <dgm:cxn modelId="{A0E2A17F-72FE-42F8-AE98-61B24AC2E66F}" type="presOf" srcId="{A1876D97-C3DC-4C97-BC2C-4392981DC33B}" destId="{14267028-767E-4084-8ED4-17A80498ED20}" srcOrd="0" destOrd="0" presId="urn:microsoft.com/office/officeart/2008/layout/LinedList"/>
    <dgm:cxn modelId="{B8D09F5C-B49C-47DB-877F-63320FC81075}" type="presOf" srcId="{2472B230-A82D-4957-9AFC-601BBA299B93}" destId="{18F6F278-2D4A-49DA-B375-C934678E8189}" srcOrd="0" destOrd="0" presId="urn:microsoft.com/office/officeart/2008/layout/LinedList"/>
    <dgm:cxn modelId="{1A488F3A-7E81-417F-9029-AB67136B7F07}" type="presOf" srcId="{E1BA109A-80F1-4229-B612-84B3AF4678AF}" destId="{E9D70DD7-6323-4061-A13E-E6A9392383BC}" srcOrd="0" destOrd="0" presId="urn:microsoft.com/office/officeart/2008/layout/LinedList"/>
    <dgm:cxn modelId="{AE66EAB5-C9DA-43CB-84AA-F47F921CFBEA}" type="presOf" srcId="{634FBA62-A5BF-49B7-B0E7-BAD6F63697A2}" destId="{437F363F-4689-42E4-9600-AEC2BC302490}" srcOrd="0" destOrd="0" presId="urn:microsoft.com/office/officeart/2008/layout/LinedList"/>
    <dgm:cxn modelId="{29E0BEC5-63AD-4BA1-835E-467921F7186B}" srcId="{EBF25381-F186-40CE-9C31-06B3E9AD7626}" destId="{A1876D97-C3DC-4C97-BC2C-4392981DC33B}" srcOrd="3" destOrd="0" parTransId="{EFD3F1EA-4644-4DAD-A1D1-A041ECBDF1C3}" sibTransId="{A4C3BF6A-C59C-4E12-AD9B-35AC49D454A5}"/>
    <dgm:cxn modelId="{4320D727-F7C7-475A-8A07-23576403F21C}" srcId="{EBF25381-F186-40CE-9C31-06B3E9AD7626}" destId="{634FBA62-A5BF-49B7-B0E7-BAD6F63697A2}" srcOrd="0" destOrd="0" parTransId="{CA780F24-A52F-42E3-BB3D-B0503021C2C4}" sibTransId="{4843B678-2618-4375-8304-CDC11A535656}"/>
    <dgm:cxn modelId="{2C55CB65-A068-4DEC-A2D7-61991B025703}" srcId="{EBF25381-F186-40CE-9C31-06B3E9AD7626}" destId="{EF3D15DC-BA24-4C0F-A381-1665E3EDA5F4}" srcOrd="4" destOrd="0" parTransId="{ADC3E37A-A50A-43AD-821D-E82AFDDEA27D}" sibTransId="{038403D2-2C03-460F-949A-691DC51D905F}"/>
    <dgm:cxn modelId="{660E3E23-7383-47DC-B6D2-5E38BFD529B4}" srcId="{EBF25381-F186-40CE-9C31-06B3E9AD7626}" destId="{AC59121F-4896-4A9F-A1E6-CD04E62064E1}" srcOrd="2" destOrd="0" parTransId="{86D18835-31B6-4179-A2BB-E4297263606B}" sibTransId="{E2E1DD46-C4EA-4D4B-A50A-53137F20C873}"/>
    <dgm:cxn modelId="{A9963D75-E10A-4D8D-9885-5CD53D740ED2}" type="presOf" srcId="{2F6D0293-4055-46C1-849C-ED3E6A7E7EB3}" destId="{627F78DA-2562-41A3-A6D1-2F0F1235D85E}" srcOrd="0" destOrd="0" presId="urn:microsoft.com/office/officeart/2008/layout/LinedList"/>
    <dgm:cxn modelId="{D275AC8B-F7D9-4D2E-B1A2-733BC8A62919}" type="presParOf" srcId="{18F6F278-2D4A-49DA-B375-C934678E8189}" destId="{AB64B9D0-56BD-4602-BB55-412B6EF56C86}" srcOrd="0" destOrd="0" presId="urn:microsoft.com/office/officeart/2008/layout/LinedList"/>
    <dgm:cxn modelId="{AFD81C15-AF87-42D4-B9D9-1729AD7A1C34}" type="presParOf" srcId="{18F6F278-2D4A-49DA-B375-C934678E8189}" destId="{48DEBBEB-FEB8-4256-B169-A70BEC1ED999}" srcOrd="1" destOrd="0" presId="urn:microsoft.com/office/officeart/2008/layout/LinedList"/>
    <dgm:cxn modelId="{59CEDE8E-146A-45BA-BDFA-B7F480127569}" type="presParOf" srcId="{48DEBBEB-FEB8-4256-B169-A70BEC1ED999}" destId="{C86493C2-6833-4438-9D45-05EB0D2B3D5E}" srcOrd="0" destOrd="0" presId="urn:microsoft.com/office/officeart/2008/layout/LinedList"/>
    <dgm:cxn modelId="{E104E62F-E373-4000-9EB0-7BF39AC8BA72}" type="presParOf" srcId="{48DEBBEB-FEB8-4256-B169-A70BEC1ED999}" destId="{638667E5-1BEA-4EFC-9C7F-F5CA2F7C85B9}" srcOrd="1" destOrd="0" presId="urn:microsoft.com/office/officeart/2008/layout/LinedList"/>
    <dgm:cxn modelId="{BB7C0573-0EE1-488E-8834-A68619548D1F}" type="presParOf" srcId="{638667E5-1BEA-4EFC-9C7F-F5CA2F7C85B9}" destId="{BC5514E0-5F99-4B7F-8226-5AEAC2B54081}" srcOrd="0" destOrd="0" presId="urn:microsoft.com/office/officeart/2008/layout/LinedList"/>
    <dgm:cxn modelId="{84983BE3-4664-41AF-B47C-C432E00639DD}" type="presParOf" srcId="{638667E5-1BEA-4EFC-9C7F-F5CA2F7C85B9}" destId="{5F002B8B-E551-4081-A4C7-35982BB0CEFC}" srcOrd="1" destOrd="0" presId="urn:microsoft.com/office/officeart/2008/layout/LinedList"/>
    <dgm:cxn modelId="{D5656D9E-1901-4D0B-BF47-EB5EA3F83DAC}" type="presParOf" srcId="{5F002B8B-E551-4081-A4C7-35982BB0CEFC}" destId="{A7F3888A-427A-4374-909B-098471FCEFDB}" srcOrd="0" destOrd="0" presId="urn:microsoft.com/office/officeart/2008/layout/LinedList"/>
    <dgm:cxn modelId="{63C44551-AAE6-4B16-ACAE-F0EF54046C58}" type="presParOf" srcId="{5F002B8B-E551-4081-A4C7-35982BB0CEFC}" destId="{437F363F-4689-42E4-9600-AEC2BC302490}" srcOrd="1" destOrd="0" presId="urn:microsoft.com/office/officeart/2008/layout/LinedList"/>
    <dgm:cxn modelId="{BFC0C0D5-8497-4D76-B05A-5CED93D01DB5}" type="presParOf" srcId="{5F002B8B-E551-4081-A4C7-35982BB0CEFC}" destId="{E3588764-164B-4D6E-A344-73B4DE97E3AD}" srcOrd="2" destOrd="0" presId="urn:microsoft.com/office/officeart/2008/layout/LinedList"/>
    <dgm:cxn modelId="{0CEEB9C0-5DE0-48FF-A24F-49F045FC2490}" type="presParOf" srcId="{638667E5-1BEA-4EFC-9C7F-F5CA2F7C85B9}" destId="{DE74AD73-DECA-40F7-8218-D2291073B229}" srcOrd="2" destOrd="0" presId="urn:microsoft.com/office/officeart/2008/layout/LinedList"/>
    <dgm:cxn modelId="{147A7D90-2930-4E2A-8C8A-418ADC036A60}" type="presParOf" srcId="{638667E5-1BEA-4EFC-9C7F-F5CA2F7C85B9}" destId="{CDA0545A-253A-4CE3-837A-96C6465DE225}" srcOrd="3" destOrd="0" presId="urn:microsoft.com/office/officeart/2008/layout/LinedList"/>
    <dgm:cxn modelId="{98339DC9-7A55-42F5-949A-28593C6D8010}" type="presParOf" srcId="{638667E5-1BEA-4EFC-9C7F-F5CA2F7C85B9}" destId="{D4275F24-0F29-4B91-9AA2-287679762562}" srcOrd="4" destOrd="0" presId="urn:microsoft.com/office/officeart/2008/layout/LinedList"/>
    <dgm:cxn modelId="{E3877238-2D54-4C38-A3CF-642B9E9E9907}" type="presParOf" srcId="{D4275F24-0F29-4B91-9AA2-287679762562}" destId="{A9477DB0-93B2-46E0-BA12-3044E1C15615}" srcOrd="0" destOrd="0" presId="urn:microsoft.com/office/officeart/2008/layout/LinedList"/>
    <dgm:cxn modelId="{045B8BBF-C89E-492F-B12F-A9FF2E8B6B71}" type="presParOf" srcId="{D4275F24-0F29-4B91-9AA2-287679762562}" destId="{627F78DA-2562-41A3-A6D1-2F0F1235D85E}" srcOrd="1" destOrd="0" presId="urn:microsoft.com/office/officeart/2008/layout/LinedList"/>
    <dgm:cxn modelId="{DC525B07-7666-4EC4-9677-811251A5964F}" type="presParOf" srcId="{D4275F24-0F29-4B91-9AA2-287679762562}" destId="{36AA87F3-C714-4321-8BE3-84038C86D61C}" srcOrd="2" destOrd="0" presId="urn:microsoft.com/office/officeart/2008/layout/LinedList"/>
    <dgm:cxn modelId="{F2A2DE2E-1CB0-4E12-BC78-EF982D6047A3}" type="presParOf" srcId="{638667E5-1BEA-4EFC-9C7F-F5CA2F7C85B9}" destId="{FA30341E-7384-40E3-A5FC-3A7EFC1BAE1E}" srcOrd="5" destOrd="0" presId="urn:microsoft.com/office/officeart/2008/layout/LinedList"/>
    <dgm:cxn modelId="{7D72B782-6481-43B0-9EA3-34F3CA02E90C}" type="presParOf" srcId="{638667E5-1BEA-4EFC-9C7F-F5CA2F7C85B9}" destId="{60E81384-0CE0-4160-B033-4E73DD6061F8}" srcOrd="6" destOrd="0" presId="urn:microsoft.com/office/officeart/2008/layout/LinedList"/>
    <dgm:cxn modelId="{6712B0FE-6AF1-473D-BA20-71F3AF129AAF}" type="presParOf" srcId="{638667E5-1BEA-4EFC-9C7F-F5CA2F7C85B9}" destId="{1CED1EEA-4B12-411F-A9BB-342E188DE0AF}" srcOrd="7" destOrd="0" presId="urn:microsoft.com/office/officeart/2008/layout/LinedList"/>
    <dgm:cxn modelId="{79E19511-A30B-40AF-980B-793E7EC5FF7C}" type="presParOf" srcId="{1CED1EEA-4B12-411F-A9BB-342E188DE0AF}" destId="{CAB89A7A-05F4-45B6-B2D4-3B84B03B5112}" srcOrd="0" destOrd="0" presId="urn:microsoft.com/office/officeart/2008/layout/LinedList"/>
    <dgm:cxn modelId="{FEB51D60-A916-4034-B9B3-CB82EFE6AF9E}" type="presParOf" srcId="{1CED1EEA-4B12-411F-A9BB-342E188DE0AF}" destId="{570DEA6F-230D-4AA6-AC6A-6040782EA363}" srcOrd="1" destOrd="0" presId="urn:microsoft.com/office/officeart/2008/layout/LinedList"/>
    <dgm:cxn modelId="{45E95C3F-723A-477D-A722-88DF86B6E652}" type="presParOf" srcId="{1CED1EEA-4B12-411F-A9BB-342E188DE0AF}" destId="{3CE862D1-A368-43DB-B874-B7696C6CA771}" srcOrd="2" destOrd="0" presId="urn:microsoft.com/office/officeart/2008/layout/LinedList"/>
    <dgm:cxn modelId="{390F8C3B-E22B-434F-9D19-1C2AE657634A}" type="presParOf" srcId="{638667E5-1BEA-4EFC-9C7F-F5CA2F7C85B9}" destId="{2DED9407-42C4-42C2-BE56-66FA46B0ADC9}" srcOrd="8" destOrd="0" presId="urn:microsoft.com/office/officeart/2008/layout/LinedList"/>
    <dgm:cxn modelId="{E3BE38C0-FB4F-4CE7-810B-F3FB39DCD62A}" type="presParOf" srcId="{638667E5-1BEA-4EFC-9C7F-F5CA2F7C85B9}" destId="{3B993D52-0A90-419F-B9D0-7EE35280E821}" srcOrd="9" destOrd="0" presId="urn:microsoft.com/office/officeart/2008/layout/LinedList"/>
    <dgm:cxn modelId="{81894EF4-5101-4F47-9C30-91EF9D2E6871}" type="presParOf" srcId="{638667E5-1BEA-4EFC-9C7F-F5CA2F7C85B9}" destId="{6654A2B3-E9A5-4227-A4D2-38C70760A172}" srcOrd="10" destOrd="0" presId="urn:microsoft.com/office/officeart/2008/layout/LinedList"/>
    <dgm:cxn modelId="{5B2D907A-8914-4E07-AF43-2530C776AB7E}" type="presParOf" srcId="{6654A2B3-E9A5-4227-A4D2-38C70760A172}" destId="{82804E7D-6C13-46CD-A451-4BBDCC780309}" srcOrd="0" destOrd="0" presId="urn:microsoft.com/office/officeart/2008/layout/LinedList"/>
    <dgm:cxn modelId="{B5F01CC4-7783-4234-9239-2C62DCCDDD36}" type="presParOf" srcId="{6654A2B3-E9A5-4227-A4D2-38C70760A172}" destId="{14267028-767E-4084-8ED4-17A80498ED20}" srcOrd="1" destOrd="0" presId="urn:microsoft.com/office/officeart/2008/layout/LinedList"/>
    <dgm:cxn modelId="{BD10C2D1-7127-4D33-B31E-4DAF54F60980}" type="presParOf" srcId="{6654A2B3-E9A5-4227-A4D2-38C70760A172}" destId="{3BBF758D-F796-4F94-86EB-92760630EA79}" srcOrd="2" destOrd="0" presId="urn:microsoft.com/office/officeart/2008/layout/LinedList"/>
    <dgm:cxn modelId="{13435AA9-4F3C-4473-8997-A8A6FEBE40AD}" type="presParOf" srcId="{638667E5-1BEA-4EFC-9C7F-F5CA2F7C85B9}" destId="{DF9A7343-180E-44AA-9111-CAC91275656D}" srcOrd="11" destOrd="0" presId="urn:microsoft.com/office/officeart/2008/layout/LinedList"/>
    <dgm:cxn modelId="{90BBF0D2-FCC5-4C00-A051-F2D95DFA68E5}" type="presParOf" srcId="{638667E5-1BEA-4EFC-9C7F-F5CA2F7C85B9}" destId="{CC6B3D26-5BD9-4D0E-8364-6ACD60825361}" srcOrd="12" destOrd="0" presId="urn:microsoft.com/office/officeart/2008/layout/LinedList"/>
    <dgm:cxn modelId="{577CB36D-9C6E-4613-94D4-88F7C2C11410}" type="presParOf" srcId="{638667E5-1BEA-4EFC-9C7F-F5CA2F7C85B9}" destId="{713A8A9F-D9D1-402E-AEF3-CF6A13EF5863}" srcOrd="13" destOrd="0" presId="urn:microsoft.com/office/officeart/2008/layout/LinedList"/>
    <dgm:cxn modelId="{C244070C-2998-43E9-8ED7-F226A974D6EE}" type="presParOf" srcId="{713A8A9F-D9D1-402E-AEF3-CF6A13EF5863}" destId="{C8F3D132-A1D0-4673-BDA7-358CF06E6CA0}" srcOrd="0" destOrd="0" presId="urn:microsoft.com/office/officeart/2008/layout/LinedList"/>
    <dgm:cxn modelId="{C7515749-B5A1-4BA4-B614-CC016434F66A}" type="presParOf" srcId="{713A8A9F-D9D1-402E-AEF3-CF6A13EF5863}" destId="{CDE4895D-037F-4A1D-ACAA-403ABA463831}" srcOrd="1" destOrd="0" presId="urn:microsoft.com/office/officeart/2008/layout/LinedList"/>
    <dgm:cxn modelId="{6A4F6896-8B76-4A57-A304-88AEC8634CB0}" type="presParOf" srcId="{713A8A9F-D9D1-402E-AEF3-CF6A13EF5863}" destId="{75C6AF0C-8F8B-4BEE-B756-DB35AE630396}" srcOrd="2" destOrd="0" presId="urn:microsoft.com/office/officeart/2008/layout/LinedList"/>
    <dgm:cxn modelId="{8FCC0CD2-B2E3-4B6B-A95D-D83A7D7315BC}" type="presParOf" srcId="{638667E5-1BEA-4EFC-9C7F-F5CA2F7C85B9}" destId="{66F4F35F-0732-4D66-BDA3-05E475CC2FB0}" srcOrd="14" destOrd="0" presId="urn:microsoft.com/office/officeart/2008/layout/LinedList"/>
    <dgm:cxn modelId="{CD3EEBEA-2E90-488A-BFAA-F762DED2AA99}" type="presParOf" srcId="{638667E5-1BEA-4EFC-9C7F-F5CA2F7C85B9}" destId="{A715B156-0209-4A74-9ABF-EAE7D9BDF03B}" srcOrd="15" destOrd="0" presId="urn:microsoft.com/office/officeart/2008/layout/LinedList"/>
    <dgm:cxn modelId="{5DCB6B5E-D443-4C5E-AAA7-7DCABC2E7AD6}" type="presParOf" srcId="{638667E5-1BEA-4EFC-9C7F-F5CA2F7C85B9}" destId="{EA2AF110-F88C-4BB3-917F-1205E217EFB2}" srcOrd="16" destOrd="0" presId="urn:microsoft.com/office/officeart/2008/layout/LinedList"/>
    <dgm:cxn modelId="{C7FBB441-05DD-4302-863E-43FAA1A6683E}" type="presParOf" srcId="{EA2AF110-F88C-4BB3-917F-1205E217EFB2}" destId="{37AD0AD3-4F96-4D7E-B687-8B52ABF0B221}" srcOrd="0" destOrd="0" presId="urn:microsoft.com/office/officeart/2008/layout/LinedList"/>
    <dgm:cxn modelId="{265E8F84-CA26-4CBA-9266-E596DE9CFFBE}" type="presParOf" srcId="{EA2AF110-F88C-4BB3-917F-1205E217EFB2}" destId="{E9D70DD7-6323-4061-A13E-E6A9392383BC}" srcOrd="1" destOrd="0" presId="urn:microsoft.com/office/officeart/2008/layout/LinedList"/>
    <dgm:cxn modelId="{313EA0B0-AC00-42F2-9CAB-A724B56424EC}" type="presParOf" srcId="{EA2AF110-F88C-4BB3-917F-1205E217EFB2}" destId="{467A03C7-7E3D-416E-8F8D-27E090A6ABF4}" srcOrd="2" destOrd="0" presId="urn:microsoft.com/office/officeart/2008/layout/LinedList"/>
    <dgm:cxn modelId="{DC1667E8-2F61-4BCF-9FD5-1DCF6525E229}" type="presParOf" srcId="{638667E5-1BEA-4EFC-9C7F-F5CA2F7C85B9}" destId="{8F765D7A-B823-4293-BC45-B59D587A56C0}" srcOrd="17" destOrd="0" presId="urn:microsoft.com/office/officeart/2008/layout/LinedList"/>
    <dgm:cxn modelId="{13820923-5ADD-4DD2-B67E-35F604766381}" type="presParOf" srcId="{638667E5-1BEA-4EFC-9C7F-F5CA2F7C85B9}" destId="{789ACA9C-18D5-4472-936D-38A4A892D0CC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B317A553-82D2-4E75-A58A-C2C541A2229F}" type="presOf" srcId="{1E5AF778-3D91-4932-86CC-DBB3E8FAA45F}" destId="{3E9944A4-9190-4FA9-896C-3D8DDE67C83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831582A5-94C2-46C2-8BDC-74B7DF48DA55}" type="presOf" srcId="{C76FA373-E3DA-492C-8830-CC464EB1B13D}" destId="{19EB898B-E605-4044-9E0A-17C1C03B86A0}" srcOrd="0" destOrd="0" presId="urn:microsoft.com/office/officeart/2005/8/layout/vProcess5"/>
    <dgm:cxn modelId="{B4C8285B-5110-4205-9E23-14E52BE446CB}" type="presOf" srcId="{1E5AF778-3D91-4932-86CC-DBB3E8FAA45F}" destId="{ECB21FFE-9F05-437C-B138-113778E9D6CE}" srcOrd="0" destOrd="0" presId="urn:microsoft.com/office/officeart/2005/8/layout/vProcess5"/>
    <dgm:cxn modelId="{AE88B314-6896-42A0-924B-C6331DCF7486}" type="presOf" srcId="{3105FFB5-A2D8-4EF8-B642-22187F396E60}" destId="{711C8C94-5A2B-4918-9F6D-879360ECF4F4}" srcOrd="0" destOrd="0" presId="urn:microsoft.com/office/officeart/2005/8/layout/vProcess5"/>
    <dgm:cxn modelId="{0F1EFDE3-CB27-47CC-9CA2-80BE663A6C71}" type="presOf" srcId="{C76FA373-E3DA-492C-8830-CC464EB1B13D}" destId="{2CB4C7B8-0A30-498B-BC96-41B2801B7FF7}" srcOrd="1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2D6399D7-4A57-46D2-8825-DB5CEC83DF91}" type="presOf" srcId="{05095EE2-ED6B-4187-BBB1-2C2106FDCD65}" destId="{B2A5F7B8-4B19-48F7-88BD-57281B222D0D}" srcOrd="0" destOrd="0" presId="urn:microsoft.com/office/officeart/2005/8/layout/vProcess5"/>
    <dgm:cxn modelId="{B704A961-6858-450A-873D-79F476F4EF08}" type="presOf" srcId="{3105FFB5-A2D8-4EF8-B642-22187F396E60}" destId="{B607ACD7-12E1-4E26-8E23-3407D952C3BB}" srcOrd="1" destOrd="0" presId="urn:microsoft.com/office/officeart/2005/8/layout/vProcess5"/>
    <dgm:cxn modelId="{F4CEA41A-1BD1-43F5-8B6E-F17ED118BC3B}" type="presOf" srcId="{5F8199DC-5E60-41D4-B552-63603150DCBC}" destId="{D73E2BBA-E2FA-4658-87D9-AB437B0F4207}" srcOrd="0" destOrd="0" presId="urn:microsoft.com/office/officeart/2005/8/layout/vProcess5"/>
    <dgm:cxn modelId="{455266CB-3252-41B6-91CB-628ACBFDA36A}" type="presOf" srcId="{FFD9A690-6081-4453-A956-58879D227728}" destId="{DEDEE683-05B9-47C6-A07A-BA4F6F44A0E4}" srcOrd="0" destOrd="0" presId="urn:microsoft.com/office/officeart/2005/8/layout/vProcess5"/>
    <dgm:cxn modelId="{A33FEFBC-F0DB-445F-AA27-227EDBBFC175}" type="presOf" srcId="{1EE61C8A-6AED-45D7-B498-F17DBFE512B9}" destId="{62D45F8B-A5AC-412E-9B7C-031B74A36942}" srcOrd="0" destOrd="0" presId="urn:microsoft.com/office/officeart/2005/8/layout/vProcess5"/>
    <dgm:cxn modelId="{17B2EE70-F7F4-4450-B684-4519DAC89D8B}" type="presOf" srcId="{9CD0A123-905A-40EC-BB98-14CBC4D3EE8A}" destId="{341A637F-BF62-4472-933A-EC8F8D7429DA}" srcOrd="0" destOrd="0" presId="urn:microsoft.com/office/officeart/2005/8/layout/vProcess5"/>
    <dgm:cxn modelId="{DD2354F4-EC7B-47AD-AAE6-5342E8BB40FE}" type="presOf" srcId="{3510B909-B14D-4E05-AD64-8C849B572B1B}" destId="{30A668FC-7FB9-43B2-BB67-BD57FD8C149C}" srcOrd="0" destOrd="0" presId="urn:microsoft.com/office/officeart/2005/8/layout/vProcess5"/>
    <dgm:cxn modelId="{84E0F022-0517-44D6-B41B-050BFD8AE060}" type="presOf" srcId="{FFD9A690-6081-4453-A956-58879D227728}" destId="{E7BEEAE4-C940-4D90-8ABB-21AD29B2D012}" srcOrd="1" destOrd="0" presId="urn:microsoft.com/office/officeart/2005/8/layout/vProcess5"/>
    <dgm:cxn modelId="{F71E63A0-9714-4DCE-BAEA-E7F412C4AD0F}" type="presOf" srcId="{754255D8-C1D0-48B0-A8AF-11622D294D4B}" destId="{5C4FFC89-8AF4-4A4A-8076-5CAA65F8BB77}" srcOrd="0" destOrd="0" presId="urn:microsoft.com/office/officeart/2005/8/layout/vProcess5"/>
    <dgm:cxn modelId="{0F5E1DE6-D670-4AAC-8D33-9BF590271380}" type="presOf" srcId="{3510B909-B14D-4E05-AD64-8C849B572B1B}" destId="{FBCDA54B-160D-4674-9980-087D90FC08C9}" srcOrd="1" destOrd="0" presId="urn:microsoft.com/office/officeart/2005/8/layout/vProcess5"/>
    <dgm:cxn modelId="{A2AE02B9-612B-4AC8-993E-6FF04867A5E3}" type="presParOf" srcId="{62D45F8B-A5AC-412E-9B7C-031B74A36942}" destId="{70A069EA-7A96-4D7A-9637-B96E50E0992A}" srcOrd="0" destOrd="0" presId="urn:microsoft.com/office/officeart/2005/8/layout/vProcess5"/>
    <dgm:cxn modelId="{78044C46-DB0D-48ED-AE7D-4DB50E03C5EF}" type="presParOf" srcId="{62D45F8B-A5AC-412E-9B7C-031B74A36942}" destId="{DEDEE683-05B9-47C6-A07A-BA4F6F44A0E4}" srcOrd="1" destOrd="0" presId="urn:microsoft.com/office/officeart/2005/8/layout/vProcess5"/>
    <dgm:cxn modelId="{47C8444F-006D-4FD6-8A55-D0361AFF0B7D}" type="presParOf" srcId="{62D45F8B-A5AC-412E-9B7C-031B74A36942}" destId="{30A668FC-7FB9-43B2-BB67-BD57FD8C149C}" srcOrd="2" destOrd="0" presId="urn:microsoft.com/office/officeart/2005/8/layout/vProcess5"/>
    <dgm:cxn modelId="{CA68283D-7423-4143-8835-3824CF5EC003}" type="presParOf" srcId="{62D45F8B-A5AC-412E-9B7C-031B74A36942}" destId="{ECB21FFE-9F05-437C-B138-113778E9D6CE}" srcOrd="3" destOrd="0" presId="urn:microsoft.com/office/officeart/2005/8/layout/vProcess5"/>
    <dgm:cxn modelId="{75A39993-707C-4C7C-9517-F57B7A2604EF}" type="presParOf" srcId="{62D45F8B-A5AC-412E-9B7C-031B74A36942}" destId="{19EB898B-E605-4044-9E0A-17C1C03B86A0}" srcOrd="4" destOrd="0" presId="urn:microsoft.com/office/officeart/2005/8/layout/vProcess5"/>
    <dgm:cxn modelId="{FBBADA54-1FFF-4E23-8789-02E8EBCE5219}" type="presParOf" srcId="{62D45F8B-A5AC-412E-9B7C-031B74A36942}" destId="{711C8C94-5A2B-4918-9F6D-879360ECF4F4}" srcOrd="5" destOrd="0" presId="urn:microsoft.com/office/officeart/2005/8/layout/vProcess5"/>
    <dgm:cxn modelId="{898BEB5F-148F-48D8-AD22-BFD235D74EFE}" type="presParOf" srcId="{62D45F8B-A5AC-412E-9B7C-031B74A36942}" destId="{341A637F-BF62-4472-933A-EC8F8D7429DA}" srcOrd="6" destOrd="0" presId="urn:microsoft.com/office/officeart/2005/8/layout/vProcess5"/>
    <dgm:cxn modelId="{54F99879-3C59-41CF-85DE-7BBBE913405C}" type="presParOf" srcId="{62D45F8B-A5AC-412E-9B7C-031B74A36942}" destId="{D73E2BBA-E2FA-4658-87D9-AB437B0F4207}" srcOrd="7" destOrd="0" presId="urn:microsoft.com/office/officeart/2005/8/layout/vProcess5"/>
    <dgm:cxn modelId="{DB62E7B7-CD09-4BB2-9F7B-DD7E7A0B8712}" type="presParOf" srcId="{62D45F8B-A5AC-412E-9B7C-031B74A36942}" destId="{B2A5F7B8-4B19-48F7-88BD-57281B222D0D}" srcOrd="8" destOrd="0" presId="urn:microsoft.com/office/officeart/2005/8/layout/vProcess5"/>
    <dgm:cxn modelId="{E20FFEF2-3AFF-47C5-B226-D175678FFF4E}" type="presParOf" srcId="{62D45F8B-A5AC-412E-9B7C-031B74A36942}" destId="{5C4FFC89-8AF4-4A4A-8076-5CAA65F8BB77}" srcOrd="9" destOrd="0" presId="urn:microsoft.com/office/officeart/2005/8/layout/vProcess5"/>
    <dgm:cxn modelId="{61D764A1-7DF4-40F7-893F-C73429FE3307}" type="presParOf" srcId="{62D45F8B-A5AC-412E-9B7C-031B74A36942}" destId="{E7BEEAE4-C940-4D90-8ABB-21AD29B2D012}" srcOrd="10" destOrd="0" presId="urn:microsoft.com/office/officeart/2005/8/layout/vProcess5"/>
    <dgm:cxn modelId="{36159D2E-AF63-499F-B1A3-9D26866BDDAF}" type="presParOf" srcId="{62D45F8B-A5AC-412E-9B7C-031B74A36942}" destId="{FBCDA54B-160D-4674-9980-087D90FC08C9}" srcOrd="11" destOrd="0" presId="urn:microsoft.com/office/officeart/2005/8/layout/vProcess5"/>
    <dgm:cxn modelId="{D24F8D4C-0E5F-4F7A-90F2-43401CA322B5}" type="presParOf" srcId="{62D45F8B-A5AC-412E-9B7C-031B74A36942}" destId="{3E9944A4-9190-4FA9-896C-3D8DDE67C839}" srcOrd="12" destOrd="0" presId="urn:microsoft.com/office/officeart/2005/8/layout/vProcess5"/>
    <dgm:cxn modelId="{F4232396-EBA8-43E2-8769-6CAAB0D71C35}" type="presParOf" srcId="{62D45F8B-A5AC-412E-9B7C-031B74A36942}" destId="{2CB4C7B8-0A30-498B-BC96-41B2801B7FF7}" srcOrd="13" destOrd="0" presId="urn:microsoft.com/office/officeart/2005/8/layout/vProcess5"/>
    <dgm:cxn modelId="{6701A36C-7481-4679-B0AF-A56116607163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472B230-A82D-4957-9AFC-601BBA299B93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BF25381-F186-40CE-9C31-06B3E9AD7626}">
      <dgm:prSet phldrT="[文本]" custT="1"/>
      <dgm:spPr/>
      <dgm:t>
        <a:bodyPr/>
        <a:lstStyle/>
        <a:p>
          <a:r>
            <a:rPr lang="zh-CN" altLang="en-US" sz="3600" dirty="0" smtClean="0"/>
            <a:t>关键技术</a:t>
          </a:r>
          <a:endParaRPr lang="zh-CN" altLang="en-US" sz="3600" dirty="0"/>
        </a:p>
      </dgm:t>
    </dgm:pt>
    <dgm:pt modelId="{63E7C0E4-DB00-4F4C-A04C-921008F15441}" type="par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FF72E921-0B6F-4971-B7BB-65D5D1D904FB}" type="sib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634FBA62-A5BF-49B7-B0E7-BAD6F63697A2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应用界面</a:t>
          </a:r>
          <a:endParaRPr lang="zh-CN" altLang="en-US" dirty="0"/>
        </a:p>
      </dgm:t>
    </dgm:pt>
    <dgm:pt modelId="{CA780F24-A52F-42E3-BB3D-B0503021C2C4}" type="par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4843B678-2618-4375-8304-CDC11A535656}" type="sib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2F6D0293-4055-46C1-849C-ED3E6A7E7EB3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应用内录音</a:t>
          </a:r>
          <a:endParaRPr lang="zh-CN" altLang="en-US" dirty="0"/>
        </a:p>
      </dgm:t>
    </dgm:pt>
    <dgm:pt modelId="{EA4B6D56-3AB3-4F67-B511-AB3BCD4B0F2D}" type="par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8E21AD4E-9A12-4E4C-8760-AAA5A0E72CFE}" type="sib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AC59121F-4896-4A9F-A1E6-CD04E62064E1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系统锁屏</a:t>
          </a:r>
          <a:endParaRPr lang="zh-CN" altLang="en-US" dirty="0"/>
        </a:p>
      </dgm:t>
    </dgm:pt>
    <dgm:pt modelId="{86D18835-31B6-4179-A2BB-E4297263606B}" type="par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E2E1DD46-C4EA-4D4B-A50A-53137F20C873}" type="sib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A1876D97-C3DC-4C97-BC2C-4392981DC33B}">
      <dgm:prSet phldrT="[文本]"/>
      <dgm:spPr/>
      <dgm:t>
        <a:bodyPr/>
        <a:lstStyle/>
        <a:p>
          <a:r>
            <a:rPr lang="en-US" altLang="zh-CN" dirty="0" smtClean="0"/>
            <a:t>Java Native Interface</a:t>
          </a:r>
          <a:endParaRPr lang="zh-CN" altLang="en-US" dirty="0"/>
        </a:p>
      </dgm:t>
    </dgm:pt>
    <dgm:pt modelId="{EFD3F1EA-4644-4DAD-A1D1-A041ECBDF1C3}" type="par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A4C3BF6A-C59C-4E12-AD9B-35AC49D454A5}" type="sib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EF3D15DC-BA24-4C0F-A381-1665E3EDA5F4}">
      <dgm:prSet phldrT="[文本]"/>
      <dgm:spPr/>
      <dgm:t>
        <a:bodyPr/>
        <a:lstStyle/>
        <a:p>
          <a:r>
            <a:rPr lang="en-US" altLang="zh-CN" dirty="0" smtClean="0"/>
            <a:t>HTK</a:t>
          </a:r>
          <a:r>
            <a:rPr lang="zh-CN" altLang="en-US" dirty="0" smtClean="0"/>
            <a:t>工具箱</a:t>
          </a:r>
          <a:endParaRPr lang="zh-CN" altLang="en-US" dirty="0"/>
        </a:p>
      </dgm:t>
    </dgm:pt>
    <dgm:pt modelId="{ADC3E37A-A50A-43AD-821D-E82AFDDEA27D}" type="par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038403D2-2C03-460F-949A-691DC51D905F}" type="sib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18F6F278-2D4A-49DA-B375-C934678E8189}" type="pres">
      <dgm:prSet presAssocID="{2472B230-A82D-4957-9AFC-601BBA299B93}" presName="vert0" presStyleCnt="0">
        <dgm:presLayoutVars>
          <dgm:dir/>
          <dgm:animOne val="branch"/>
          <dgm:animLvl val="lvl"/>
        </dgm:presLayoutVars>
      </dgm:prSet>
      <dgm:spPr/>
    </dgm:pt>
    <dgm:pt modelId="{AB64B9D0-56BD-4602-BB55-412B6EF56C86}" type="pres">
      <dgm:prSet presAssocID="{EBF25381-F186-40CE-9C31-06B3E9AD7626}" presName="thickLine" presStyleLbl="alignNode1" presStyleIdx="0" presStyleCnt="1"/>
      <dgm:spPr/>
    </dgm:pt>
    <dgm:pt modelId="{48DEBBEB-FEB8-4256-B169-A70BEC1ED999}" type="pres">
      <dgm:prSet presAssocID="{EBF25381-F186-40CE-9C31-06B3E9AD7626}" presName="horz1" presStyleCnt="0"/>
      <dgm:spPr/>
    </dgm:pt>
    <dgm:pt modelId="{C86493C2-6833-4438-9D45-05EB0D2B3D5E}" type="pres">
      <dgm:prSet presAssocID="{EBF25381-F186-40CE-9C31-06B3E9AD7626}" presName="tx1" presStyleLbl="revTx" presStyleIdx="0" presStyleCnt="6"/>
      <dgm:spPr/>
      <dgm:t>
        <a:bodyPr/>
        <a:lstStyle/>
        <a:p>
          <a:endParaRPr lang="zh-CN" altLang="en-US"/>
        </a:p>
      </dgm:t>
    </dgm:pt>
    <dgm:pt modelId="{638667E5-1BEA-4EFC-9C7F-F5CA2F7C85B9}" type="pres">
      <dgm:prSet presAssocID="{EBF25381-F186-40CE-9C31-06B3E9AD7626}" presName="vert1" presStyleCnt="0"/>
      <dgm:spPr/>
    </dgm:pt>
    <dgm:pt modelId="{BC5514E0-5F99-4B7F-8226-5AEAC2B54081}" type="pres">
      <dgm:prSet presAssocID="{634FBA62-A5BF-49B7-B0E7-BAD6F63697A2}" presName="vertSpace2a" presStyleCnt="0"/>
      <dgm:spPr/>
    </dgm:pt>
    <dgm:pt modelId="{5F002B8B-E551-4081-A4C7-35982BB0CEFC}" type="pres">
      <dgm:prSet presAssocID="{634FBA62-A5BF-49B7-B0E7-BAD6F63697A2}" presName="horz2" presStyleCnt="0"/>
      <dgm:spPr/>
    </dgm:pt>
    <dgm:pt modelId="{A7F3888A-427A-4374-909B-098471FCEFDB}" type="pres">
      <dgm:prSet presAssocID="{634FBA62-A5BF-49B7-B0E7-BAD6F63697A2}" presName="horzSpace2" presStyleCnt="0"/>
      <dgm:spPr/>
    </dgm:pt>
    <dgm:pt modelId="{437F363F-4689-42E4-9600-AEC2BC302490}" type="pres">
      <dgm:prSet presAssocID="{634FBA62-A5BF-49B7-B0E7-BAD6F63697A2}" presName="tx2" presStyleLbl="revTx" presStyleIdx="1" presStyleCnt="6"/>
      <dgm:spPr/>
    </dgm:pt>
    <dgm:pt modelId="{E3588764-164B-4D6E-A344-73B4DE97E3AD}" type="pres">
      <dgm:prSet presAssocID="{634FBA62-A5BF-49B7-B0E7-BAD6F63697A2}" presName="vert2" presStyleCnt="0"/>
      <dgm:spPr/>
    </dgm:pt>
    <dgm:pt modelId="{DE74AD73-DECA-40F7-8218-D2291073B229}" type="pres">
      <dgm:prSet presAssocID="{634FBA62-A5BF-49B7-B0E7-BAD6F63697A2}" presName="thinLine2b" presStyleLbl="callout" presStyleIdx="0" presStyleCnt="5"/>
      <dgm:spPr/>
    </dgm:pt>
    <dgm:pt modelId="{CDA0545A-253A-4CE3-837A-96C6465DE225}" type="pres">
      <dgm:prSet presAssocID="{634FBA62-A5BF-49B7-B0E7-BAD6F63697A2}" presName="vertSpace2b" presStyleCnt="0"/>
      <dgm:spPr/>
    </dgm:pt>
    <dgm:pt modelId="{D4275F24-0F29-4B91-9AA2-287679762562}" type="pres">
      <dgm:prSet presAssocID="{2F6D0293-4055-46C1-849C-ED3E6A7E7EB3}" presName="horz2" presStyleCnt="0"/>
      <dgm:spPr/>
    </dgm:pt>
    <dgm:pt modelId="{A9477DB0-93B2-46E0-BA12-3044E1C15615}" type="pres">
      <dgm:prSet presAssocID="{2F6D0293-4055-46C1-849C-ED3E6A7E7EB3}" presName="horzSpace2" presStyleCnt="0"/>
      <dgm:spPr/>
    </dgm:pt>
    <dgm:pt modelId="{627F78DA-2562-41A3-A6D1-2F0F1235D85E}" type="pres">
      <dgm:prSet presAssocID="{2F6D0293-4055-46C1-849C-ED3E6A7E7EB3}" presName="tx2" presStyleLbl="revTx" presStyleIdx="2" presStyleCnt="6"/>
      <dgm:spPr/>
    </dgm:pt>
    <dgm:pt modelId="{36AA87F3-C714-4321-8BE3-84038C86D61C}" type="pres">
      <dgm:prSet presAssocID="{2F6D0293-4055-46C1-849C-ED3E6A7E7EB3}" presName="vert2" presStyleCnt="0"/>
      <dgm:spPr/>
    </dgm:pt>
    <dgm:pt modelId="{FA30341E-7384-40E3-A5FC-3A7EFC1BAE1E}" type="pres">
      <dgm:prSet presAssocID="{2F6D0293-4055-46C1-849C-ED3E6A7E7EB3}" presName="thinLine2b" presStyleLbl="callout" presStyleIdx="1" presStyleCnt="5"/>
      <dgm:spPr/>
    </dgm:pt>
    <dgm:pt modelId="{60E81384-0CE0-4160-B033-4E73DD6061F8}" type="pres">
      <dgm:prSet presAssocID="{2F6D0293-4055-46C1-849C-ED3E6A7E7EB3}" presName="vertSpace2b" presStyleCnt="0"/>
      <dgm:spPr/>
    </dgm:pt>
    <dgm:pt modelId="{1CED1EEA-4B12-411F-A9BB-342E188DE0AF}" type="pres">
      <dgm:prSet presAssocID="{AC59121F-4896-4A9F-A1E6-CD04E62064E1}" presName="horz2" presStyleCnt="0"/>
      <dgm:spPr/>
    </dgm:pt>
    <dgm:pt modelId="{CAB89A7A-05F4-45B6-B2D4-3B84B03B5112}" type="pres">
      <dgm:prSet presAssocID="{AC59121F-4896-4A9F-A1E6-CD04E62064E1}" presName="horzSpace2" presStyleCnt="0"/>
      <dgm:spPr/>
    </dgm:pt>
    <dgm:pt modelId="{570DEA6F-230D-4AA6-AC6A-6040782EA363}" type="pres">
      <dgm:prSet presAssocID="{AC59121F-4896-4A9F-A1E6-CD04E62064E1}" presName="tx2" presStyleLbl="revTx" presStyleIdx="3" presStyleCnt="6"/>
      <dgm:spPr/>
    </dgm:pt>
    <dgm:pt modelId="{3CE862D1-A368-43DB-B874-B7696C6CA771}" type="pres">
      <dgm:prSet presAssocID="{AC59121F-4896-4A9F-A1E6-CD04E62064E1}" presName="vert2" presStyleCnt="0"/>
      <dgm:spPr/>
    </dgm:pt>
    <dgm:pt modelId="{2DED9407-42C4-42C2-BE56-66FA46B0ADC9}" type="pres">
      <dgm:prSet presAssocID="{AC59121F-4896-4A9F-A1E6-CD04E62064E1}" presName="thinLine2b" presStyleLbl="callout" presStyleIdx="2" presStyleCnt="5"/>
      <dgm:spPr/>
    </dgm:pt>
    <dgm:pt modelId="{3B993D52-0A90-419F-B9D0-7EE35280E821}" type="pres">
      <dgm:prSet presAssocID="{AC59121F-4896-4A9F-A1E6-CD04E62064E1}" presName="vertSpace2b" presStyleCnt="0"/>
      <dgm:spPr/>
    </dgm:pt>
    <dgm:pt modelId="{6654A2B3-E9A5-4227-A4D2-38C70760A172}" type="pres">
      <dgm:prSet presAssocID="{A1876D97-C3DC-4C97-BC2C-4392981DC33B}" presName="horz2" presStyleCnt="0"/>
      <dgm:spPr/>
    </dgm:pt>
    <dgm:pt modelId="{82804E7D-6C13-46CD-A451-4BBDCC780309}" type="pres">
      <dgm:prSet presAssocID="{A1876D97-C3DC-4C97-BC2C-4392981DC33B}" presName="horzSpace2" presStyleCnt="0"/>
      <dgm:spPr/>
    </dgm:pt>
    <dgm:pt modelId="{14267028-767E-4084-8ED4-17A80498ED20}" type="pres">
      <dgm:prSet presAssocID="{A1876D97-C3DC-4C97-BC2C-4392981DC33B}" presName="tx2" presStyleLbl="revTx" presStyleIdx="4" presStyleCnt="6"/>
      <dgm:spPr/>
    </dgm:pt>
    <dgm:pt modelId="{3BBF758D-F796-4F94-86EB-92760630EA79}" type="pres">
      <dgm:prSet presAssocID="{A1876D97-C3DC-4C97-BC2C-4392981DC33B}" presName="vert2" presStyleCnt="0"/>
      <dgm:spPr/>
    </dgm:pt>
    <dgm:pt modelId="{DF9A7343-180E-44AA-9111-CAC91275656D}" type="pres">
      <dgm:prSet presAssocID="{A1876D97-C3DC-4C97-BC2C-4392981DC33B}" presName="thinLine2b" presStyleLbl="callout" presStyleIdx="3" presStyleCnt="5"/>
      <dgm:spPr/>
    </dgm:pt>
    <dgm:pt modelId="{CC6B3D26-5BD9-4D0E-8364-6ACD60825361}" type="pres">
      <dgm:prSet presAssocID="{A1876D97-C3DC-4C97-BC2C-4392981DC33B}" presName="vertSpace2b" presStyleCnt="0"/>
      <dgm:spPr/>
    </dgm:pt>
    <dgm:pt modelId="{713A8A9F-D9D1-402E-AEF3-CF6A13EF5863}" type="pres">
      <dgm:prSet presAssocID="{EF3D15DC-BA24-4C0F-A381-1665E3EDA5F4}" presName="horz2" presStyleCnt="0"/>
      <dgm:spPr/>
    </dgm:pt>
    <dgm:pt modelId="{C8F3D132-A1D0-4673-BDA7-358CF06E6CA0}" type="pres">
      <dgm:prSet presAssocID="{EF3D15DC-BA24-4C0F-A381-1665E3EDA5F4}" presName="horzSpace2" presStyleCnt="0"/>
      <dgm:spPr/>
    </dgm:pt>
    <dgm:pt modelId="{CDE4895D-037F-4A1D-ACAA-403ABA463831}" type="pres">
      <dgm:prSet presAssocID="{EF3D15DC-BA24-4C0F-A381-1665E3EDA5F4}" presName="tx2" presStyleLbl="revTx" presStyleIdx="5" presStyleCnt="6"/>
      <dgm:spPr/>
      <dgm:t>
        <a:bodyPr/>
        <a:lstStyle/>
        <a:p>
          <a:endParaRPr lang="zh-CN" altLang="en-US"/>
        </a:p>
      </dgm:t>
    </dgm:pt>
    <dgm:pt modelId="{75C6AF0C-8F8B-4BEE-B756-DB35AE630396}" type="pres">
      <dgm:prSet presAssocID="{EF3D15DC-BA24-4C0F-A381-1665E3EDA5F4}" presName="vert2" presStyleCnt="0"/>
      <dgm:spPr/>
    </dgm:pt>
    <dgm:pt modelId="{66F4F35F-0732-4D66-BDA3-05E475CC2FB0}" type="pres">
      <dgm:prSet presAssocID="{EF3D15DC-BA24-4C0F-A381-1665E3EDA5F4}" presName="thinLine2b" presStyleLbl="callout" presStyleIdx="4" presStyleCnt="5"/>
      <dgm:spPr/>
    </dgm:pt>
    <dgm:pt modelId="{A715B156-0209-4A74-9ABF-EAE7D9BDF03B}" type="pres">
      <dgm:prSet presAssocID="{EF3D15DC-BA24-4C0F-A381-1665E3EDA5F4}" presName="vertSpace2b" presStyleCnt="0"/>
      <dgm:spPr/>
    </dgm:pt>
  </dgm:ptLst>
  <dgm:cxnLst>
    <dgm:cxn modelId="{5651E079-B7D3-4260-9F3F-D00F4FC94593}" srcId="{EBF25381-F186-40CE-9C31-06B3E9AD7626}" destId="{2F6D0293-4055-46C1-849C-ED3E6A7E7EB3}" srcOrd="1" destOrd="0" parTransId="{EA4B6D56-3AB3-4F67-B511-AB3BCD4B0F2D}" sibTransId="{8E21AD4E-9A12-4E4C-8760-AAA5A0E72CFE}"/>
    <dgm:cxn modelId="{69FA8E39-E842-4A48-ACD8-F243856E459A}" type="presOf" srcId="{634FBA62-A5BF-49B7-B0E7-BAD6F63697A2}" destId="{437F363F-4689-42E4-9600-AEC2BC302490}" srcOrd="0" destOrd="0" presId="urn:microsoft.com/office/officeart/2008/layout/LinedList"/>
    <dgm:cxn modelId="{03B94A0B-C081-41B4-B972-71F4F99B52A3}" type="presOf" srcId="{2F6D0293-4055-46C1-849C-ED3E6A7E7EB3}" destId="{627F78DA-2562-41A3-A6D1-2F0F1235D85E}" srcOrd="0" destOrd="0" presId="urn:microsoft.com/office/officeart/2008/layout/LinedList"/>
    <dgm:cxn modelId="{0D32B854-0557-486A-A687-2AED7691965A}" type="presOf" srcId="{AC59121F-4896-4A9F-A1E6-CD04E62064E1}" destId="{570DEA6F-230D-4AA6-AC6A-6040782EA363}" srcOrd="0" destOrd="0" presId="urn:microsoft.com/office/officeart/2008/layout/LinedList"/>
    <dgm:cxn modelId="{DE454560-54ED-4781-A562-F327DD769A82}" srcId="{2472B230-A82D-4957-9AFC-601BBA299B93}" destId="{EBF25381-F186-40CE-9C31-06B3E9AD7626}" srcOrd="0" destOrd="0" parTransId="{63E7C0E4-DB00-4F4C-A04C-921008F15441}" sibTransId="{FF72E921-0B6F-4971-B7BB-65D5D1D904FB}"/>
    <dgm:cxn modelId="{0FCFEACC-C702-4298-9E6D-DB14C1CE54EC}" type="presOf" srcId="{2472B230-A82D-4957-9AFC-601BBA299B93}" destId="{18F6F278-2D4A-49DA-B375-C934678E8189}" srcOrd="0" destOrd="0" presId="urn:microsoft.com/office/officeart/2008/layout/LinedList"/>
    <dgm:cxn modelId="{4F5A3060-8F80-4902-98FF-C549BEA0DCA7}" type="presOf" srcId="{EBF25381-F186-40CE-9C31-06B3E9AD7626}" destId="{C86493C2-6833-4438-9D45-05EB0D2B3D5E}" srcOrd="0" destOrd="0" presId="urn:microsoft.com/office/officeart/2008/layout/LinedList"/>
    <dgm:cxn modelId="{29E0BEC5-63AD-4BA1-835E-467921F7186B}" srcId="{EBF25381-F186-40CE-9C31-06B3E9AD7626}" destId="{A1876D97-C3DC-4C97-BC2C-4392981DC33B}" srcOrd="3" destOrd="0" parTransId="{EFD3F1EA-4644-4DAD-A1D1-A041ECBDF1C3}" sibTransId="{A4C3BF6A-C59C-4E12-AD9B-35AC49D454A5}"/>
    <dgm:cxn modelId="{4320D727-F7C7-475A-8A07-23576403F21C}" srcId="{EBF25381-F186-40CE-9C31-06B3E9AD7626}" destId="{634FBA62-A5BF-49B7-B0E7-BAD6F63697A2}" srcOrd="0" destOrd="0" parTransId="{CA780F24-A52F-42E3-BB3D-B0503021C2C4}" sibTransId="{4843B678-2618-4375-8304-CDC11A535656}"/>
    <dgm:cxn modelId="{F0F611DD-4C5D-4DB6-9DFA-08E4565A31EE}" type="presOf" srcId="{A1876D97-C3DC-4C97-BC2C-4392981DC33B}" destId="{14267028-767E-4084-8ED4-17A80498ED20}" srcOrd="0" destOrd="0" presId="urn:microsoft.com/office/officeart/2008/layout/LinedList"/>
    <dgm:cxn modelId="{2C55CB65-A068-4DEC-A2D7-61991B025703}" srcId="{EBF25381-F186-40CE-9C31-06B3E9AD7626}" destId="{EF3D15DC-BA24-4C0F-A381-1665E3EDA5F4}" srcOrd="4" destOrd="0" parTransId="{ADC3E37A-A50A-43AD-821D-E82AFDDEA27D}" sibTransId="{038403D2-2C03-460F-949A-691DC51D905F}"/>
    <dgm:cxn modelId="{94EF3277-8D13-4021-8DBC-343919DE5C59}" type="presOf" srcId="{EF3D15DC-BA24-4C0F-A381-1665E3EDA5F4}" destId="{CDE4895D-037F-4A1D-ACAA-403ABA463831}" srcOrd="0" destOrd="0" presId="urn:microsoft.com/office/officeart/2008/layout/LinedList"/>
    <dgm:cxn modelId="{660E3E23-7383-47DC-B6D2-5E38BFD529B4}" srcId="{EBF25381-F186-40CE-9C31-06B3E9AD7626}" destId="{AC59121F-4896-4A9F-A1E6-CD04E62064E1}" srcOrd="2" destOrd="0" parTransId="{86D18835-31B6-4179-A2BB-E4297263606B}" sibTransId="{E2E1DD46-C4EA-4D4B-A50A-53137F20C873}"/>
    <dgm:cxn modelId="{8CED010D-DB27-4968-8513-238D86B90213}" type="presParOf" srcId="{18F6F278-2D4A-49DA-B375-C934678E8189}" destId="{AB64B9D0-56BD-4602-BB55-412B6EF56C86}" srcOrd="0" destOrd="0" presId="urn:microsoft.com/office/officeart/2008/layout/LinedList"/>
    <dgm:cxn modelId="{30C35690-A1E1-400F-A09B-82EF10662103}" type="presParOf" srcId="{18F6F278-2D4A-49DA-B375-C934678E8189}" destId="{48DEBBEB-FEB8-4256-B169-A70BEC1ED999}" srcOrd="1" destOrd="0" presId="urn:microsoft.com/office/officeart/2008/layout/LinedList"/>
    <dgm:cxn modelId="{D1D75CB7-0A8D-4021-A60D-F7F46C7067CA}" type="presParOf" srcId="{48DEBBEB-FEB8-4256-B169-A70BEC1ED999}" destId="{C86493C2-6833-4438-9D45-05EB0D2B3D5E}" srcOrd="0" destOrd="0" presId="urn:microsoft.com/office/officeart/2008/layout/LinedList"/>
    <dgm:cxn modelId="{0CC32A65-F562-4760-8917-06ADBDE724D6}" type="presParOf" srcId="{48DEBBEB-FEB8-4256-B169-A70BEC1ED999}" destId="{638667E5-1BEA-4EFC-9C7F-F5CA2F7C85B9}" srcOrd="1" destOrd="0" presId="urn:microsoft.com/office/officeart/2008/layout/LinedList"/>
    <dgm:cxn modelId="{9E52A702-B628-41DB-9ACC-030D0DB34866}" type="presParOf" srcId="{638667E5-1BEA-4EFC-9C7F-F5CA2F7C85B9}" destId="{BC5514E0-5F99-4B7F-8226-5AEAC2B54081}" srcOrd="0" destOrd="0" presId="urn:microsoft.com/office/officeart/2008/layout/LinedList"/>
    <dgm:cxn modelId="{D5455E9A-37B0-45CB-ACF4-49F82E8CF68B}" type="presParOf" srcId="{638667E5-1BEA-4EFC-9C7F-F5CA2F7C85B9}" destId="{5F002B8B-E551-4081-A4C7-35982BB0CEFC}" srcOrd="1" destOrd="0" presId="urn:microsoft.com/office/officeart/2008/layout/LinedList"/>
    <dgm:cxn modelId="{C0944C4E-F5C4-4FE5-8242-E252B3D31BBF}" type="presParOf" srcId="{5F002B8B-E551-4081-A4C7-35982BB0CEFC}" destId="{A7F3888A-427A-4374-909B-098471FCEFDB}" srcOrd="0" destOrd="0" presId="urn:microsoft.com/office/officeart/2008/layout/LinedList"/>
    <dgm:cxn modelId="{42459572-7EFD-499D-97D6-DBBB2BCB19FC}" type="presParOf" srcId="{5F002B8B-E551-4081-A4C7-35982BB0CEFC}" destId="{437F363F-4689-42E4-9600-AEC2BC302490}" srcOrd="1" destOrd="0" presId="urn:microsoft.com/office/officeart/2008/layout/LinedList"/>
    <dgm:cxn modelId="{F323E337-725C-4E5E-998D-97FA67B1EC39}" type="presParOf" srcId="{5F002B8B-E551-4081-A4C7-35982BB0CEFC}" destId="{E3588764-164B-4D6E-A344-73B4DE97E3AD}" srcOrd="2" destOrd="0" presId="urn:microsoft.com/office/officeart/2008/layout/LinedList"/>
    <dgm:cxn modelId="{EAD65D04-1009-40CD-9913-1D6D90468B35}" type="presParOf" srcId="{638667E5-1BEA-4EFC-9C7F-F5CA2F7C85B9}" destId="{DE74AD73-DECA-40F7-8218-D2291073B229}" srcOrd="2" destOrd="0" presId="urn:microsoft.com/office/officeart/2008/layout/LinedList"/>
    <dgm:cxn modelId="{FE552B56-A1CA-43E2-8CD3-3CEEB422E6C2}" type="presParOf" srcId="{638667E5-1BEA-4EFC-9C7F-F5CA2F7C85B9}" destId="{CDA0545A-253A-4CE3-837A-96C6465DE225}" srcOrd="3" destOrd="0" presId="urn:microsoft.com/office/officeart/2008/layout/LinedList"/>
    <dgm:cxn modelId="{F7269D85-BD7B-4608-B490-D68E51AB785C}" type="presParOf" srcId="{638667E5-1BEA-4EFC-9C7F-F5CA2F7C85B9}" destId="{D4275F24-0F29-4B91-9AA2-287679762562}" srcOrd="4" destOrd="0" presId="urn:microsoft.com/office/officeart/2008/layout/LinedList"/>
    <dgm:cxn modelId="{7E31DE17-2F52-4BD2-ABC3-3DEC9CCA93F4}" type="presParOf" srcId="{D4275F24-0F29-4B91-9AA2-287679762562}" destId="{A9477DB0-93B2-46E0-BA12-3044E1C15615}" srcOrd="0" destOrd="0" presId="urn:microsoft.com/office/officeart/2008/layout/LinedList"/>
    <dgm:cxn modelId="{944E4B55-E8A5-4725-B872-EFBF304705B0}" type="presParOf" srcId="{D4275F24-0F29-4B91-9AA2-287679762562}" destId="{627F78DA-2562-41A3-A6D1-2F0F1235D85E}" srcOrd="1" destOrd="0" presId="urn:microsoft.com/office/officeart/2008/layout/LinedList"/>
    <dgm:cxn modelId="{261C3C0B-EA5C-4984-8CF3-2E648602E472}" type="presParOf" srcId="{D4275F24-0F29-4B91-9AA2-287679762562}" destId="{36AA87F3-C714-4321-8BE3-84038C86D61C}" srcOrd="2" destOrd="0" presId="urn:microsoft.com/office/officeart/2008/layout/LinedList"/>
    <dgm:cxn modelId="{4FC06243-7F24-4ED5-B6C8-9935E6AE7230}" type="presParOf" srcId="{638667E5-1BEA-4EFC-9C7F-F5CA2F7C85B9}" destId="{FA30341E-7384-40E3-A5FC-3A7EFC1BAE1E}" srcOrd="5" destOrd="0" presId="urn:microsoft.com/office/officeart/2008/layout/LinedList"/>
    <dgm:cxn modelId="{3441F5BD-9C63-44A9-B570-BF9B2CE97A3B}" type="presParOf" srcId="{638667E5-1BEA-4EFC-9C7F-F5CA2F7C85B9}" destId="{60E81384-0CE0-4160-B033-4E73DD6061F8}" srcOrd="6" destOrd="0" presId="urn:microsoft.com/office/officeart/2008/layout/LinedList"/>
    <dgm:cxn modelId="{679A5A02-5DE8-467D-92C3-593EC6040844}" type="presParOf" srcId="{638667E5-1BEA-4EFC-9C7F-F5CA2F7C85B9}" destId="{1CED1EEA-4B12-411F-A9BB-342E188DE0AF}" srcOrd="7" destOrd="0" presId="urn:microsoft.com/office/officeart/2008/layout/LinedList"/>
    <dgm:cxn modelId="{F3DB8BE0-7F5A-4073-8E76-D22E7FC36266}" type="presParOf" srcId="{1CED1EEA-4B12-411F-A9BB-342E188DE0AF}" destId="{CAB89A7A-05F4-45B6-B2D4-3B84B03B5112}" srcOrd="0" destOrd="0" presId="urn:microsoft.com/office/officeart/2008/layout/LinedList"/>
    <dgm:cxn modelId="{A5A7FB74-6160-489C-AD80-902A1DDA924E}" type="presParOf" srcId="{1CED1EEA-4B12-411F-A9BB-342E188DE0AF}" destId="{570DEA6F-230D-4AA6-AC6A-6040782EA363}" srcOrd="1" destOrd="0" presId="urn:microsoft.com/office/officeart/2008/layout/LinedList"/>
    <dgm:cxn modelId="{A960D70E-5FAF-4238-A4FA-E681D8216651}" type="presParOf" srcId="{1CED1EEA-4B12-411F-A9BB-342E188DE0AF}" destId="{3CE862D1-A368-43DB-B874-B7696C6CA771}" srcOrd="2" destOrd="0" presId="urn:microsoft.com/office/officeart/2008/layout/LinedList"/>
    <dgm:cxn modelId="{72C1BE68-2DB1-4A14-A997-91EDD40D49F9}" type="presParOf" srcId="{638667E5-1BEA-4EFC-9C7F-F5CA2F7C85B9}" destId="{2DED9407-42C4-42C2-BE56-66FA46B0ADC9}" srcOrd="8" destOrd="0" presId="urn:microsoft.com/office/officeart/2008/layout/LinedList"/>
    <dgm:cxn modelId="{97FA0C3B-0128-4106-ACE6-2FAF35F1D619}" type="presParOf" srcId="{638667E5-1BEA-4EFC-9C7F-F5CA2F7C85B9}" destId="{3B993D52-0A90-419F-B9D0-7EE35280E821}" srcOrd="9" destOrd="0" presId="urn:microsoft.com/office/officeart/2008/layout/LinedList"/>
    <dgm:cxn modelId="{AA744F28-167F-47A8-8532-027571B9A5D4}" type="presParOf" srcId="{638667E5-1BEA-4EFC-9C7F-F5CA2F7C85B9}" destId="{6654A2B3-E9A5-4227-A4D2-38C70760A172}" srcOrd="10" destOrd="0" presId="urn:microsoft.com/office/officeart/2008/layout/LinedList"/>
    <dgm:cxn modelId="{512DE915-1A11-4A53-940A-641216E75226}" type="presParOf" srcId="{6654A2B3-E9A5-4227-A4D2-38C70760A172}" destId="{82804E7D-6C13-46CD-A451-4BBDCC780309}" srcOrd="0" destOrd="0" presId="urn:microsoft.com/office/officeart/2008/layout/LinedList"/>
    <dgm:cxn modelId="{18120351-5406-4014-BA42-616E8C2082D9}" type="presParOf" srcId="{6654A2B3-E9A5-4227-A4D2-38C70760A172}" destId="{14267028-767E-4084-8ED4-17A80498ED20}" srcOrd="1" destOrd="0" presId="urn:microsoft.com/office/officeart/2008/layout/LinedList"/>
    <dgm:cxn modelId="{BDC9CCB3-C93C-482D-B01C-6210044F4992}" type="presParOf" srcId="{6654A2B3-E9A5-4227-A4D2-38C70760A172}" destId="{3BBF758D-F796-4F94-86EB-92760630EA79}" srcOrd="2" destOrd="0" presId="urn:microsoft.com/office/officeart/2008/layout/LinedList"/>
    <dgm:cxn modelId="{26A51E77-FCB8-4D48-94FD-9C2697601A6F}" type="presParOf" srcId="{638667E5-1BEA-4EFC-9C7F-F5CA2F7C85B9}" destId="{DF9A7343-180E-44AA-9111-CAC91275656D}" srcOrd="11" destOrd="0" presId="urn:microsoft.com/office/officeart/2008/layout/LinedList"/>
    <dgm:cxn modelId="{EBB6B7C4-399B-4517-A940-ECF7732958FF}" type="presParOf" srcId="{638667E5-1BEA-4EFC-9C7F-F5CA2F7C85B9}" destId="{CC6B3D26-5BD9-4D0E-8364-6ACD60825361}" srcOrd="12" destOrd="0" presId="urn:microsoft.com/office/officeart/2008/layout/LinedList"/>
    <dgm:cxn modelId="{AB8D9E11-BF6B-4179-AE2D-2A8D627722AD}" type="presParOf" srcId="{638667E5-1BEA-4EFC-9C7F-F5CA2F7C85B9}" destId="{713A8A9F-D9D1-402E-AEF3-CF6A13EF5863}" srcOrd="13" destOrd="0" presId="urn:microsoft.com/office/officeart/2008/layout/LinedList"/>
    <dgm:cxn modelId="{41FE6C40-E318-43F0-AB21-B639731110E0}" type="presParOf" srcId="{713A8A9F-D9D1-402E-AEF3-CF6A13EF5863}" destId="{C8F3D132-A1D0-4673-BDA7-358CF06E6CA0}" srcOrd="0" destOrd="0" presId="urn:microsoft.com/office/officeart/2008/layout/LinedList"/>
    <dgm:cxn modelId="{72442EDF-09D1-4A86-B334-19BAE54B2EED}" type="presParOf" srcId="{713A8A9F-D9D1-402E-AEF3-CF6A13EF5863}" destId="{CDE4895D-037F-4A1D-ACAA-403ABA463831}" srcOrd="1" destOrd="0" presId="urn:microsoft.com/office/officeart/2008/layout/LinedList"/>
    <dgm:cxn modelId="{93B3981B-C30F-4034-AF8E-8833D50337BE}" type="presParOf" srcId="{713A8A9F-D9D1-402E-AEF3-CF6A13EF5863}" destId="{75C6AF0C-8F8B-4BEE-B756-DB35AE630396}" srcOrd="2" destOrd="0" presId="urn:microsoft.com/office/officeart/2008/layout/LinedList"/>
    <dgm:cxn modelId="{47928632-7767-4142-8E40-C262F2D93C0F}" type="presParOf" srcId="{638667E5-1BEA-4EFC-9C7F-F5CA2F7C85B9}" destId="{66F4F35F-0732-4D66-BDA3-05E475CC2FB0}" srcOrd="14" destOrd="0" presId="urn:microsoft.com/office/officeart/2008/layout/LinedList"/>
    <dgm:cxn modelId="{622C8755-1F8D-4220-BDE2-A5FDB59FBB22}" type="presParOf" srcId="{638667E5-1BEA-4EFC-9C7F-F5CA2F7C85B9}" destId="{A715B156-0209-4A74-9ABF-EAE7D9BDF03B}" srcOrd="15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4B0A1DE8-B29D-440E-AA1E-34EAAD800189}" type="presOf" srcId="{05095EE2-ED6B-4187-BBB1-2C2106FDCD65}" destId="{B2A5F7B8-4B19-48F7-88BD-57281B222D0D}" srcOrd="0" destOrd="0" presId="urn:microsoft.com/office/officeart/2005/8/layout/vProcess5"/>
    <dgm:cxn modelId="{91B133AA-15DA-4D66-BF30-740723AF73FE}" type="presOf" srcId="{C76FA373-E3DA-492C-8830-CC464EB1B13D}" destId="{19EB898B-E605-4044-9E0A-17C1C03B86A0}" srcOrd="0" destOrd="0" presId="urn:microsoft.com/office/officeart/2005/8/layout/vProcess5"/>
    <dgm:cxn modelId="{D04FAF9B-AA7E-4D2B-A8CA-0488D3BF957F}" type="presOf" srcId="{C76FA373-E3DA-492C-8830-CC464EB1B13D}" destId="{2CB4C7B8-0A30-498B-BC96-41B2801B7FF7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51A6AE7D-F1B1-4C66-BC0E-241528F5A5F9}" type="presOf" srcId="{3105FFB5-A2D8-4EF8-B642-22187F396E60}" destId="{B607ACD7-12E1-4E26-8E23-3407D952C3BB}" srcOrd="1" destOrd="0" presId="urn:microsoft.com/office/officeart/2005/8/layout/vProcess5"/>
    <dgm:cxn modelId="{1B307CED-F50C-4AB5-A2B7-5A2A18A8C4BE}" type="presOf" srcId="{1EE61C8A-6AED-45D7-B498-F17DBFE512B9}" destId="{62D45F8B-A5AC-412E-9B7C-031B74A36942}" srcOrd="0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051BB6B3-24AB-4E46-B7C6-5FA9B249E429}" type="presOf" srcId="{3105FFB5-A2D8-4EF8-B642-22187F396E60}" destId="{711C8C94-5A2B-4918-9F6D-879360ECF4F4}" srcOrd="0" destOrd="0" presId="urn:microsoft.com/office/officeart/2005/8/layout/vProcess5"/>
    <dgm:cxn modelId="{3571B8E2-9B98-4A42-9949-7092A602C49B}" type="presOf" srcId="{1E5AF778-3D91-4932-86CC-DBB3E8FAA45F}" destId="{ECB21FFE-9F05-437C-B138-113778E9D6CE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227BBD36-6BF2-4837-9D69-FAB8695C54FF}" type="presOf" srcId="{FFD9A690-6081-4453-A956-58879D227728}" destId="{DEDEE683-05B9-47C6-A07A-BA4F6F44A0E4}" srcOrd="0" destOrd="0" presId="urn:microsoft.com/office/officeart/2005/8/layout/vProcess5"/>
    <dgm:cxn modelId="{8CCF324C-277E-4488-A9BD-668C885CC2A9}" type="presOf" srcId="{9CD0A123-905A-40EC-BB98-14CBC4D3EE8A}" destId="{341A637F-BF62-4472-933A-EC8F8D7429DA}" srcOrd="0" destOrd="0" presId="urn:microsoft.com/office/officeart/2005/8/layout/vProcess5"/>
    <dgm:cxn modelId="{655B6E85-2DF5-49DB-9F80-DB2BB8100F1C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676F60D9-696F-499C-86E4-747B90420708}" type="presOf" srcId="{FFD9A690-6081-4453-A956-58879D227728}" destId="{E7BEEAE4-C940-4D90-8ABB-21AD29B2D012}" srcOrd="1" destOrd="0" presId="urn:microsoft.com/office/officeart/2005/8/layout/vProcess5"/>
    <dgm:cxn modelId="{1E3867D4-BAEB-4A22-9787-F254DA0F93E5}" type="presOf" srcId="{1E5AF778-3D91-4932-86CC-DBB3E8FAA45F}" destId="{3E9944A4-9190-4FA9-896C-3D8DDE67C839}" srcOrd="1" destOrd="0" presId="urn:microsoft.com/office/officeart/2005/8/layout/vProcess5"/>
    <dgm:cxn modelId="{2859A0EA-FB48-4274-9287-7BCA3D34047E}" type="presOf" srcId="{3510B909-B14D-4E05-AD64-8C849B572B1B}" destId="{30A668FC-7FB9-43B2-BB67-BD57FD8C149C}" srcOrd="0" destOrd="0" presId="urn:microsoft.com/office/officeart/2005/8/layout/vProcess5"/>
    <dgm:cxn modelId="{1A138839-1881-4821-9759-A6734202DF55}" type="presOf" srcId="{3510B909-B14D-4E05-AD64-8C849B572B1B}" destId="{FBCDA54B-160D-4674-9980-087D90FC08C9}" srcOrd="1" destOrd="0" presId="urn:microsoft.com/office/officeart/2005/8/layout/vProcess5"/>
    <dgm:cxn modelId="{CCDA4CB3-EFAC-4F96-89C7-3F98B5431468}" type="presOf" srcId="{754255D8-C1D0-48B0-A8AF-11622D294D4B}" destId="{5C4FFC89-8AF4-4A4A-8076-5CAA65F8BB77}" srcOrd="0" destOrd="0" presId="urn:microsoft.com/office/officeart/2005/8/layout/vProcess5"/>
    <dgm:cxn modelId="{444AFA68-EFF7-4B36-91EF-08AE08A640BD}" type="presParOf" srcId="{62D45F8B-A5AC-412E-9B7C-031B74A36942}" destId="{70A069EA-7A96-4D7A-9637-B96E50E0992A}" srcOrd="0" destOrd="0" presId="urn:microsoft.com/office/officeart/2005/8/layout/vProcess5"/>
    <dgm:cxn modelId="{409D5E88-DA3B-49C5-986A-B72E04A10E1F}" type="presParOf" srcId="{62D45F8B-A5AC-412E-9B7C-031B74A36942}" destId="{DEDEE683-05B9-47C6-A07A-BA4F6F44A0E4}" srcOrd="1" destOrd="0" presId="urn:microsoft.com/office/officeart/2005/8/layout/vProcess5"/>
    <dgm:cxn modelId="{C69D9280-9277-4EDB-B9A8-91B37C1EEA2A}" type="presParOf" srcId="{62D45F8B-A5AC-412E-9B7C-031B74A36942}" destId="{30A668FC-7FB9-43B2-BB67-BD57FD8C149C}" srcOrd="2" destOrd="0" presId="urn:microsoft.com/office/officeart/2005/8/layout/vProcess5"/>
    <dgm:cxn modelId="{16620B4C-BA9C-4E9F-BC01-14E612B812A7}" type="presParOf" srcId="{62D45F8B-A5AC-412E-9B7C-031B74A36942}" destId="{ECB21FFE-9F05-437C-B138-113778E9D6CE}" srcOrd="3" destOrd="0" presId="urn:microsoft.com/office/officeart/2005/8/layout/vProcess5"/>
    <dgm:cxn modelId="{A110DF98-01E1-4973-A1F2-86C369EF2ABF}" type="presParOf" srcId="{62D45F8B-A5AC-412E-9B7C-031B74A36942}" destId="{19EB898B-E605-4044-9E0A-17C1C03B86A0}" srcOrd="4" destOrd="0" presId="urn:microsoft.com/office/officeart/2005/8/layout/vProcess5"/>
    <dgm:cxn modelId="{E78B5EF1-54B5-4D9D-9459-10B19F35B0D2}" type="presParOf" srcId="{62D45F8B-A5AC-412E-9B7C-031B74A36942}" destId="{711C8C94-5A2B-4918-9F6D-879360ECF4F4}" srcOrd="5" destOrd="0" presId="urn:microsoft.com/office/officeart/2005/8/layout/vProcess5"/>
    <dgm:cxn modelId="{728AED4D-ACD3-4095-A7AC-168BA0BAD7A3}" type="presParOf" srcId="{62D45F8B-A5AC-412E-9B7C-031B74A36942}" destId="{341A637F-BF62-4472-933A-EC8F8D7429DA}" srcOrd="6" destOrd="0" presId="urn:microsoft.com/office/officeart/2005/8/layout/vProcess5"/>
    <dgm:cxn modelId="{E56042C3-6222-435E-B5B8-96CBB850E7EE}" type="presParOf" srcId="{62D45F8B-A5AC-412E-9B7C-031B74A36942}" destId="{D73E2BBA-E2FA-4658-87D9-AB437B0F4207}" srcOrd="7" destOrd="0" presId="urn:microsoft.com/office/officeart/2005/8/layout/vProcess5"/>
    <dgm:cxn modelId="{48753D9A-AD59-42D5-A2B9-7938AA7112C8}" type="presParOf" srcId="{62D45F8B-A5AC-412E-9B7C-031B74A36942}" destId="{B2A5F7B8-4B19-48F7-88BD-57281B222D0D}" srcOrd="8" destOrd="0" presId="urn:microsoft.com/office/officeart/2005/8/layout/vProcess5"/>
    <dgm:cxn modelId="{76484CE7-DE57-43AE-B881-D94917E28C77}" type="presParOf" srcId="{62D45F8B-A5AC-412E-9B7C-031B74A36942}" destId="{5C4FFC89-8AF4-4A4A-8076-5CAA65F8BB77}" srcOrd="9" destOrd="0" presId="urn:microsoft.com/office/officeart/2005/8/layout/vProcess5"/>
    <dgm:cxn modelId="{3C64BC1D-69B2-4837-9931-9E03EF9BFD31}" type="presParOf" srcId="{62D45F8B-A5AC-412E-9B7C-031B74A36942}" destId="{E7BEEAE4-C940-4D90-8ABB-21AD29B2D012}" srcOrd="10" destOrd="0" presId="urn:microsoft.com/office/officeart/2005/8/layout/vProcess5"/>
    <dgm:cxn modelId="{AE88FAC6-F5EB-46ED-88A4-416287B1EF16}" type="presParOf" srcId="{62D45F8B-A5AC-412E-9B7C-031B74A36942}" destId="{FBCDA54B-160D-4674-9980-087D90FC08C9}" srcOrd="11" destOrd="0" presId="urn:microsoft.com/office/officeart/2005/8/layout/vProcess5"/>
    <dgm:cxn modelId="{FD6CBE69-6E97-4875-A6A1-1C396279292A}" type="presParOf" srcId="{62D45F8B-A5AC-412E-9B7C-031B74A36942}" destId="{3E9944A4-9190-4FA9-896C-3D8DDE67C839}" srcOrd="12" destOrd="0" presId="urn:microsoft.com/office/officeart/2005/8/layout/vProcess5"/>
    <dgm:cxn modelId="{2B6C943B-CED5-47ED-B245-BDA0396C70FD}" type="presParOf" srcId="{62D45F8B-A5AC-412E-9B7C-031B74A36942}" destId="{2CB4C7B8-0A30-498B-BC96-41B2801B7FF7}" srcOrd="13" destOrd="0" presId="urn:microsoft.com/office/officeart/2005/8/layout/vProcess5"/>
    <dgm:cxn modelId="{46E10CD3-0C4F-4CF6-8508-A59AAC32CE6C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/>
      <dgm:spPr/>
      <dgm:t>
        <a:bodyPr/>
        <a:lstStyle/>
        <a:p>
          <a:r>
            <a:rPr lang="en-US" altLang="zh-CN" dirty="0" smtClean="0"/>
            <a:t>WAV</a:t>
          </a:r>
          <a:r>
            <a:rPr lang="zh-CN" altLang="en-US" dirty="0" smtClean="0"/>
            <a:t>格式录音保存</a:t>
          </a:r>
          <a:endParaRPr lang="zh-CN" altLang="en-US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91C3CCD2-4F4F-4390-BFD5-3BE8A55E6C6F}" type="sib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CD0BAA99-6617-4756-954F-A4D5B4535362}">
      <dgm:prSet phldrT="[文本]"/>
      <dgm:spPr/>
      <dgm:t>
        <a:bodyPr/>
        <a:lstStyle/>
        <a:p>
          <a:r>
            <a:rPr lang="en-US" altLang="zh-CN" dirty="0" err="1" smtClean="0"/>
            <a:t>Hinit</a:t>
          </a:r>
          <a:r>
            <a:rPr lang="zh-CN" altLang="en-US" dirty="0" smtClean="0"/>
            <a:t>初始化得到模型</a:t>
          </a:r>
          <a:endParaRPr lang="zh-CN" altLang="en-US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AC58BB-BDE1-4821-96C5-E32F9AFD37DE}" type="sib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6083F4-9D9D-47C9-B794-D90226CB1B2E}">
      <dgm:prSet phldrT="[文本]"/>
      <dgm:spPr/>
      <dgm:t>
        <a:bodyPr/>
        <a:lstStyle/>
        <a:p>
          <a:r>
            <a:rPr lang="en-US" altLang="zh-CN" dirty="0" err="1" smtClean="0"/>
            <a:t>Hrest</a:t>
          </a:r>
          <a:r>
            <a:rPr lang="zh-CN" altLang="en-US" dirty="0" smtClean="0"/>
            <a:t>迭代模型</a:t>
          </a:r>
          <a:endParaRPr lang="zh-CN" altLang="en-US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1B18C0FA-A896-4FB5-96CE-2B6D4B832D7E}" type="sib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3D4779A9-F6B3-4E0E-9CF1-543D8955C3E3}">
      <dgm:prSet phldrT="[文本]"/>
      <dgm:spPr/>
      <dgm:t>
        <a:bodyPr/>
        <a:lstStyle/>
        <a:p>
          <a:r>
            <a:rPr lang="en-US" altLang="zh-CN" dirty="0" smtClean="0"/>
            <a:t>Hrest2</a:t>
          </a:r>
          <a:r>
            <a:rPr lang="zh-CN" altLang="en-US" dirty="0" smtClean="0"/>
            <a:t>再次迭代模型</a:t>
          </a:r>
          <a:endParaRPr lang="zh-CN" altLang="en-US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015EEA3B-E4FC-4610-A54D-83A4B9874F39}">
      <dgm:prSet phldrT="[文本]"/>
      <dgm:spPr/>
      <dgm:t>
        <a:bodyPr/>
        <a:lstStyle/>
        <a:p>
          <a:r>
            <a:rPr lang="en-US" altLang="zh-CN" smtClean="0"/>
            <a:t>MFCC</a:t>
          </a:r>
          <a:r>
            <a:rPr lang="zh-CN" altLang="en-US" dirty="0" smtClean="0"/>
            <a:t>特征提取</a:t>
          </a:r>
          <a:endParaRPr lang="zh-CN" altLang="en-US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269DE3FF-867E-428F-AF49-614E46BEE556}" type="sib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  <dgm:t>
        <a:bodyPr/>
        <a:lstStyle/>
        <a:p>
          <a:endParaRPr lang="zh-CN" altLang="en-US"/>
        </a:p>
      </dgm:t>
    </dgm:pt>
    <dgm:pt modelId="{8883C6C9-9CEA-44E5-9B99-96F594F08417}" type="pres">
      <dgm:prSet presAssocID="{91C3CCD2-4F4F-4390-BFD5-3BE8A55E6C6F}" presName="connectorText" presStyleLbl="sibTrans1D1" presStyleIdx="0" presStyleCnt="4"/>
      <dgm:spPr/>
      <dgm:t>
        <a:bodyPr/>
        <a:lstStyle/>
        <a:p>
          <a:endParaRPr lang="zh-CN" altLang="en-US"/>
        </a:p>
      </dgm:t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95438E-2697-4E53-95AC-4B8E374510BC}" type="pres">
      <dgm:prSet presAssocID="{269DE3FF-867E-428F-AF49-614E46BEE556}" presName="sibTrans" presStyleLbl="sibTrans1D1" presStyleIdx="1" presStyleCnt="4"/>
      <dgm:spPr/>
      <dgm:t>
        <a:bodyPr/>
        <a:lstStyle/>
        <a:p>
          <a:endParaRPr lang="zh-CN" altLang="en-US"/>
        </a:p>
      </dgm:t>
    </dgm:pt>
    <dgm:pt modelId="{1AE0F81D-A775-4D98-A517-593DF461AFAB}" type="pres">
      <dgm:prSet presAssocID="{269DE3FF-867E-428F-AF49-614E46BEE556}" presName="connectorText" presStyleLbl="sibTrans1D1" presStyleIdx="1" presStyleCnt="4"/>
      <dgm:spPr/>
      <dgm:t>
        <a:bodyPr/>
        <a:lstStyle/>
        <a:p>
          <a:endParaRPr lang="zh-CN" altLang="en-US"/>
        </a:p>
      </dgm:t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3C1B6-0F80-44D6-B28D-0E172BF64B28}" type="pres">
      <dgm:prSet presAssocID="{0AAC58BB-BDE1-4821-96C5-E32F9AFD37DE}" presName="sibTrans" presStyleLbl="sibTrans1D1" presStyleIdx="2" presStyleCnt="4"/>
      <dgm:spPr/>
      <dgm:t>
        <a:bodyPr/>
        <a:lstStyle/>
        <a:p>
          <a:endParaRPr lang="zh-CN" altLang="en-US"/>
        </a:p>
      </dgm:t>
    </dgm:pt>
    <dgm:pt modelId="{1BFBB609-F7F9-4B68-BB18-4A010A698F34}" type="pres">
      <dgm:prSet presAssocID="{0AAC58BB-BDE1-4821-96C5-E32F9AFD37DE}" presName="connectorText" presStyleLbl="sibTrans1D1" presStyleIdx="2" presStyleCnt="4"/>
      <dgm:spPr/>
      <dgm:t>
        <a:bodyPr/>
        <a:lstStyle/>
        <a:p>
          <a:endParaRPr lang="zh-CN" altLang="en-US"/>
        </a:p>
      </dgm:t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  <dgm:t>
        <a:bodyPr/>
        <a:lstStyle/>
        <a:p>
          <a:endParaRPr lang="zh-CN" altLang="en-US"/>
        </a:p>
      </dgm:t>
    </dgm:pt>
    <dgm:pt modelId="{8129AF7E-53ED-41FA-ACDE-3C9D3FA74BAA}" type="pres">
      <dgm:prSet presAssocID="{1B18C0FA-A896-4FB5-96CE-2B6D4B832D7E}" presName="connectorText" presStyleLbl="sibTrans1D1" presStyleIdx="3" presStyleCnt="4"/>
      <dgm:spPr/>
      <dgm:t>
        <a:bodyPr/>
        <a:lstStyle/>
        <a:p>
          <a:endParaRPr lang="zh-CN" altLang="en-US"/>
        </a:p>
      </dgm:t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8117A10-9119-47F8-8E5B-7D73240AFC4C}" type="presOf" srcId="{0AAC58BB-BDE1-4821-96C5-E32F9AFD37DE}" destId="{1BFBB609-F7F9-4B68-BB18-4A010A698F34}" srcOrd="1" destOrd="0" presId="urn:microsoft.com/office/officeart/2005/8/layout/bProcess3"/>
    <dgm:cxn modelId="{C74C0864-AD44-4C5F-91D7-1E1F568AABEF}" type="presOf" srcId="{3D4779A9-F6B3-4E0E-9CF1-543D8955C3E3}" destId="{661D2DF1-48FC-43BE-A76D-07CFF26D7177}" srcOrd="0" destOrd="0" presId="urn:microsoft.com/office/officeart/2005/8/layout/bProcess3"/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8315EF9D-85C6-46B7-95FA-6FD921671D56}" type="presOf" srcId="{1B18C0FA-A896-4FB5-96CE-2B6D4B832D7E}" destId="{8129AF7E-53ED-41FA-ACDE-3C9D3FA74BAA}" srcOrd="1" destOrd="0" presId="urn:microsoft.com/office/officeart/2005/8/layout/bProcess3"/>
    <dgm:cxn modelId="{6E249FF2-D882-4740-85D8-7B6AF70C2351}" type="presOf" srcId="{91C3CCD2-4F4F-4390-BFD5-3BE8A55E6C6F}" destId="{67017EDF-393F-4463-95E8-6B4B879BD146}" srcOrd="0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1DE41CF6-5753-4971-8213-36213AA82BE5}" type="presOf" srcId="{1B18C0FA-A896-4FB5-96CE-2B6D4B832D7E}" destId="{1C1ADA81-2232-4818-9E5E-5F153F3942BA}" srcOrd="0" destOrd="0" presId="urn:microsoft.com/office/officeart/2005/8/layout/bProcess3"/>
    <dgm:cxn modelId="{2DE6588F-95B8-4190-97D3-B7A327FC3513}" type="presOf" srcId="{269DE3FF-867E-428F-AF49-614E46BEE556}" destId="{1AE0F81D-A775-4D98-A517-593DF461AFAB}" srcOrd="1" destOrd="0" presId="urn:microsoft.com/office/officeart/2005/8/layout/bProcess3"/>
    <dgm:cxn modelId="{1BE5A54A-48AC-4D85-8500-BB493537DE59}" type="presOf" srcId="{E4A1EA01-3269-4781-9AFA-26EB0BBB0518}" destId="{B2C8B586-2C44-492D-B600-3778254D9381}" srcOrd="0" destOrd="0" presId="urn:microsoft.com/office/officeart/2005/8/layout/bProcess3"/>
    <dgm:cxn modelId="{28269BC4-9954-4479-8E81-8BB893B81349}" type="presOf" srcId="{CD0BAA99-6617-4756-954F-A4D5B4535362}" destId="{3AFC2D57-A830-4A01-9E6C-E34A7D324FB9}" srcOrd="0" destOrd="0" presId="urn:microsoft.com/office/officeart/2005/8/layout/bProcess3"/>
    <dgm:cxn modelId="{1D49942A-5378-46F4-A760-AB1157F12157}" type="presOf" srcId="{015EEA3B-E4FC-4610-A54D-83A4B9874F39}" destId="{3A5F1568-9846-461D-8B97-7038C2F3D2D3}" srcOrd="0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F78BFAB4-32F4-4778-80B2-D30CF97EB46B}" type="presOf" srcId="{269DE3FF-867E-428F-AF49-614E46BEE556}" destId="{7E95438E-2697-4E53-95AC-4B8E374510BC}" srcOrd="0" destOrd="0" presId="urn:microsoft.com/office/officeart/2005/8/layout/bProcess3"/>
    <dgm:cxn modelId="{E11A5D8E-781D-4EB0-893A-C7147B18540F}" type="presOf" srcId="{91C3CCD2-4F4F-4390-BFD5-3BE8A55E6C6F}" destId="{8883C6C9-9CEA-44E5-9B99-96F594F08417}" srcOrd="1" destOrd="0" presId="urn:microsoft.com/office/officeart/2005/8/layout/bProcess3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BF0893BC-FE82-4F49-903C-57BE1B9CB397}" type="presOf" srcId="{0A6083F4-9D9D-47C9-B794-D90226CB1B2E}" destId="{3B37443F-9334-4326-9569-7763E4E6BDE6}" srcOrd="0" destOrd="0" presId="urn:microsoft.com/office/officeart/2005/8/layout/bProcess3"/>
    <dgm:cxn modelId="{B529CFE2-337A-4AA8-B25E-98BE009A9AD5}" type="presOf" srcId="{137F997F-74B5-4829-B0E8-BA0B6CA5FE12}" destId="{8F3680DE-EA3F-4EA4-85D8-D57D24A75127}" srcOrd="0" destOrd="0" presId="urn:microsoft.com/office/officeart/2005/8/layout/bProcess3"/>
    <dgm:cxn modelId="{E70D35DB-FDCA-42EF-91EA-2C6CCC6426B5}" type="presOf" srcId="{0AAC58BB-BDE1-4821-96C5-E32F9AFD37DE}" destId="{7263C1B6-0F80-44D6-B28D-0E172BF64B28}" srcOrd="0" destOrd="0" presId="urn:microsoft.com/office/officeart/2005/8/layout/bProcess3"/>
    <dgm:cxn modelId="{CFD3346A-4BFC-441C-92E5-5F9705DE1CBF}" type="presParOf" srcId="{B2C8B586-2C44-492D-B600-3778254D9381}" destId="{8F3680DE-EA3F-4EA4-85D8-D57D24A75127}" srcOrd="0" destOrd="0" presId="urn:microsoft.com/office/officeart/2005/8/layout/bProcess3"/>
    <dgm:cxn modelId="{B5724DC5-1C21-4D9F-B046-029E74BBEB8F}" type="presParOf" srcId="{B2C8B586-2C44-492D-B600-3778254D9381}" destId="{67017EDF-393F-4463-95E8-6B4B879BD146}" srcOrd="1" destOrd="0" presId="urn:microsoft.com/office/officeart/2005/8/layout/bProcess3"/>
    <dgm:cxn modelId="{D392151E-1B91-4297-A9D0-3DD68B048DF0}" type="presParOf" srcId="{67017EDF-393F-4463-95E8-6B4B879BD146}" destId="{8883C6C9-9CEA-44E5-9B99-96F594F08417}" srcOrd="0" destOrd="0" presId="urn:microsoft.com/office/officeart/2005/8/layout/bProcess3"/>
    <dgm:cxn modelId="{E62743B2-3D4A-4A5E-9EA9-DF823D93CDEA}" type="presParOf" srcId="{B2C8B586-2C44-492D-B600-3778254D9381}" destId="{3A5F1568-9846-461D-8B97-7038C2F3D2D3}" srcOrd="2" destOrd="0" presId="urn:microsoft.com/office/officeart/2005/8/layout/bProcess3"/>
    <dgm:cxn modelId="{0304D060-F8FC-4C5B-9575-B78D874A297A}" type="presParOf" srcId="{B2C8B586-2C44-492D-B600-3778254D9381}" destId="{7E95438E-2697-4E53-95AC-4B8E374510BC}" srcOrd="3" destOrd="0" presId="urn:microsoft.com/office/officeart/2005/8/layout/bProcess3"/>
    <dgm:cxn modelId="{856547E6-F1C6-40B0-A924-D4280FEE1C0F}" type="presParOf" srcId="{7E95438E-2697-4E53-95AC-4B8E374510BC}" destId="{1AE0F81D-A775-4D98-A517-593DF461AFAB}" srcOrd="0" destOrd="0" presId="urn:microsoft.com/office/officeart/2005/8/layout/bProcess3"/>
    <dgm:cxn modelId="{E4D52057-008C-4761-B7BB-263E0DAE6F30}" type="presParOf" srcId="{B2C8B586-2C44-492D-B600-3778254D9381}" destId="{3AFC2D57-A830-4A01-9E6C-E34A7D324FB9}" srcOrd="4" destOrd="0" presId="urn:microsoft.com/office/officeart/2005/8/layout/bProcess3"/>
    <dgm:cxn modelId="{D86DAF04-15A6-4F18-A979-E5F36ABC0964}" type="presParOf" srcId="{B2C8B586-2C44-492D-B600-3778254D9381}" destId="{7263C1B6-0F80-44D6-B28D-0E172BF64B28}" srcOrd="5" destOrd="0" presId="urn:microsoft.com/office/officeart/2005/8/layout/bProcess3"/>
    <dgm:cxn modelId="{96A44C93-7315-403E-A1DD-9B3263C7804E}" type="presParOf" srcId="{7263C1B6-0F80-44D6-B28D-0E172BF64B28}" destId="{1BFBB609-F7F9-4B68-BB18-4A010A698F34}" srcOrd="0" destOrd="0" presId="urn:microsoft.com/office/officeart/2005/8/layout/bProcess3"/>
    <dgm:cxn modelId="{32599559-5335-4F5C-A4C7-C6015933FF3D}" type="presParOf" srcId="{B2C8B586-2C44-492D-B600-3778254D9381}" destId="{3B37443F-9334-4326-9569-7763E4E6BDE6}" srcOrd="6" destOrd="0" presId="urn:microsoft.com/office/officeart/2005/8/layout/bProcess3"/>
    <dgm:cxn modelId="{49A84CB2-6264-45CF-92D2-29B91DFACDDE}" type="presParOf" srcId="{B2C8B586-2C44-492D-B600-3778254D9381}" destId="{1C1ADA81-2232-4818-9E5E-5F153F3942BA}" srcOrd="7" destOrd="0" presId="urn:microsoft.com/office/officeart/2005/8/layout/bProcess3"/>
    <dgm:cxn modelId="{D841F632-D1A8-44EE-AA41-D8CB06433845}" type="presParOf" srcId="{1C1ADA81-2232-4818-9E5E-5F153F3942BA}" destId="{8129AF7E-53ED-41FA-ACDE-3C9D3FA74BAA}" srcOrd="0" destOrd="0" presId="urn:microsoft.com/office/officeart/2005/8/layout/bProcess3"/>
    <dgm:cxn modelId="{1DAC8828-5742-4F2A-841D-1AE880EA6867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 custT="1"/>
      <dgm:spPr/>
      <dgm:t>
        <a:bodyPr/>
        <a:lstStyle/>
        <a:p>
          <a:r>
            <a:rPr lang="en-US" altLang="zh-CN" sz="3100" dirty="0" smtClean="0"/>
            <a:t>WAV</a:t>
          </a:r>
          <a:r>
            <a:rPr lang="zh-CN" altLang="en-US" sz="3100" dirty="0" smtClean="0"/>
            <a:t>格式录音保存</a:t>
          </a:r>
          <a:endParaRPr lang="zh-CN" altLang="en-US" sz="3100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 sz="3100"/>
        </a:p>
      </dgm:t>
    </dgm:pt>
    <dgm:pt modelId="{91C3CCD2-4F4F-4390-BFD5-3BE8A55E6C6F}" type="sibTrans" cxnId="{4D61372C-F2DE-4AAF-ACD3-2FACAF297E98}">
      <dgm:prSet custT="1"/>
      <dgm:spPr/>
      <dgm:t>
        <a:bodyPr/>
        <a:lstStyle/>
        <a:p>
          <a:endParaRPr lang="zh-CN" altLang="en-US" sz="3100"/>
        </a:p>
      </dgm:t>
    </dgm:pt>
    <dgm:pt modelId="{CD0BAA99-6617-4756-954F-A4D5B4535362}">
      <dgm:prSet phldrT="[文本]" custT="1"/>
      <dgm:spPr/>
      <dgm:t>
        <a:bodyPr/>
        <a:lstStyle/>
        <a:p>
          <a:r>
            <a:rPr lang="en-US" altLang="zh-CN" sz="3100" dirty="0" err="1" smtClean="0"/>
            <a:t>Hvite</a:t>
          </a:r>
          <a:r>
            <a:rPr lang="zh-CN" altLang="en-US" sz="3100" dirty="0" smtClean="0"/>
            <a:t>识别得到结果</a:t>
          </a:r>
          <a:endParaRPr lang="zh-CN" altLang="en-US" sz="3100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 sz="3100"/>
        </a:p>
      </dgm:t>
    </dgm:pt>
    <dgm:pt modelId="{0AAC58BB-BDE1-4821-96C5-E32F9AFD37DE}" type="sibTrans" cxnId="{341C8420-9670-416A-94C8-DF556E25B970}">
      <dgm:prSet custT="1"/>
      <dgm:spPr/>
      <dgm:t>
        <a:bodyPr/>
        <a:lstStyle/>
        <a:p>
          <a:endParaRPr lang="zh-CN" altLang="en-US" sz="3100"/>
        </a:p>
      </dgm:t>
    </dgm:pt>
    <dgm:pt modelId="{0A6083F4-9D9D-47C9-B794-D90226CB1B2E}">
      <dgm:prSet phldrT="[文本]" custT="1"/>
      <dgm:spPr/>
      <dgm:t>
        <a:bodyPr/>
        <a:lstStyle/>
        <a:p>
          <a:r>
            <a:rPr lang="zh-CN" altLang="en-US" sz="3100" dirty="0" smtClean="0"/>
            <a:t>判断结果是否与声明相匹配</a:t>
          </a:r>
          <a:endParaRPr lang="zh-CN" altLang="en-US" sz="3100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 sz="3100"/>
        </a:p>
      </dgm:t>
    </dgm:pt>
    <dgm:pt modelId="{1B18C0FA-A896-4FB5-96CE-2B6D4B832D7E}" type="sibTrans" cxnId="{58587574-493A-40B1-A511-0C0DB1C8E722}">
      <dgm:prSet custT="1"/>
      <dgm:spPr/>
      <dgm:t>
        <a:bodyPr/>
        <a:lstStyle/>
        <a:p>
          <a:endParaRPr lang="zh-CN" altLang="en-US" sz="3100"/>
        </a:p>
      </dgm:t>
    </dgm:pt>
    <dgm:pt modelId="{3D4779A9-F6B3-4E0E-9CF1-543D8955C3E3}">
      <dgm:prSet phldrT="[文本]" custT="1"/>
      <dgm:spPr/>
      <dgm:t>
        <a:bodyPr/>
        <a:lstStyle/>
        <a:p>
          <a:r>
            <a:rPr lang="zh-CN" altLang="en-US" sz="3100" dirty="0" smtClean="0"/>
            <a:t>判断结果中的分数是否低于阈值</a:t>
          </a:r>
          <a:endParaRPr lang="zh-CN" altLang="en-US" sz="3100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 sz="3100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 sz="3100"/>
        </a:p>
      </dgm:t>
    </dgm:pt>
    <dgm:pt modelId="{015EEA3B-E4FC-4610-A54D-83A4B9874F39}">
      <dgm:prSet phldrT="[文本]" custT="1"/>
      <dgm:spPr/>
      <dgm:t>
        <a:bodyPr/>
        <a:lstStyle/>
        <a:p>
          <a:r>
            <a:rPr lang="en-US" altLang="zh-CN" sz="3100" smtClean="0"/>
            <a:t>MFCC</a:t>
          </a:r>
          <a:r>
            <a:rPr lang="zh-CN" altLang="en-US" sz="3100" dirty="0" smtClean="0"/>
            <a:t>特征提取</a:t>
          </a:r>
          <a:endParaRPr lang="zh-CN" altLang="en-US" sz="3100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 sz="3100"/>
        </a:p>
      </dgm:t>
    </dgm:pt>
    <dgm:pt modelId="{269DE3FF-867E-428F-AF49-614E46BEE556}" type="sibTrans" cxnId="{D112A7EC-ECCB-4942-B179-FCDC41917E86}">
      <dgm:prSet custT="1"/>
      <dgm:spPr/>
      <dgm:t>
        <a:bodyPr/>
        <a:lstStyle/>
        <a:p>
          <a:endParaRPr lang="zh-CN" altLang="en-US" sz="3100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  <dgm:t>
        <a:bodyPr/>
        <a:lstStyle/>
        <a:p>
          <a:endParaRPr lang="zh-CN" altLang="en-US"/>
        </a:p>
      </dgm:t>
    </dgm:pt>
    <dgm:pt modelId="{8883C6C9-9CEA-44E5-9B99-96F594F08417}" type="pres">
      <dgm:prSet presAssocID="{91C3CCD2-4F4F-4390-BFD5-3BE8A55E6C6F}" presName="connectorText" presStyleLbl="sibTrans1D1" presStyleIdx="0" presStyleCnt="4"/>
      <dgm:spPr/>
      <dgm:t>
        <a:bodyPr/>
        <a:lstStyle/>
        <a:p>
          <a:endParaRPr lang="zh-CN" altLang="en-US"/>
        </a:p>
      </dgm:t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95438E-2697-4E53-95AC-4B8E374510BC}" type="pres">
      <dgm:prSet presAssocID="{269DE3FF-867E-428F-AF49-614E46BEE556}" presName="sibTrans" presStyleLbl="sibTrans1D1" presStyleIdx="1" presStyleCnt="4"/>
      <dgm:spPr/>
      <dgm:t>
        <a:bodyPr/>
        <a:lstStyle/>
        <a:p>
          <a:endParaRPr lang="zh-CN" altLang="en-US"/>
        </a:p>
      </dgm:t>
    </dgm:pt>
    <dgm:pt modelId="{1AE0F81D-A775-4D98-A517-593DF461AFAB}" type="pres">
      <dgm:prSet presAssocID="{269DE3FF-867E-428F-AF49-614E46BEE556}" presName="connectorText" presStyleLbl="sibTrans1D1" presStyleIdx="1" presStyleCnt="4"/>
      <dgm:spPr/>
      <dgm:t>
        <a:bodyPr/>
        <a:lstStyle/>
        <a:p>
          <a:endParaRPr lang="zh-CN" altLang="en-US"/>
        </a:p>
      </dgm:t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3C1B6-0F80-44D6-B28D-0E172BF64B28}" type="pres">
      <dgm:prSet presAssocID="{0AAC58BB-BDE1-4821-96C5-E32F9AFD37DE}" presName="sibTrans" presStyleLbl="sibTrans1D1" presStyleIdx="2" presStyleCnt="4"/>
      <dgm:spPr/>
      <dgm:t>
        <a:bodyPr/>
        <a:lstStyle/>
        <a:p>
          <a:endParaRPr lang="zh-CN" altLang="en-US"/>
        </a:p>
      </dgm:t>
    </dgm:pt>
    <dgm:pt modelId="{1BFBB609-F7F9-4B68-BB18-4A010A698F34}" type="pres">
      <dgm:prSet presAssocID="{0AAC58BB-BDE1-4821-96C5-E32F9AFD37DE}" presName="connectorText" presStyleLbl="sibTrans1D1" presStyleIdx="2" presStyleCnt="4"/>
      <dgm:spPr/>
      <dgm:t>
        <a:bodyPr/>
        <a:lstStyle/>
        <a:p>
          <a:endParaRPr lang="zh-CN" altLang="en-US"/>
        </a:p>
      </dgm:t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  <dgm:t>
        <a:bodyPr/>
        <a:lstStyle/>
        <a:p>
          <a:endParaRPr lang="zh-CN" altLang="en-US"/>
        </a:p>
      </dgm:t>
    </dgm:pt>
    <dgm:pt modelId="{8129AF7E-53ED-41FA-ACDE-3C9D3FA74BAA}" type="pres">
      <dgm:prSet presAssocID="{1B18C0FA-A896-4FB5-96CE-2B6D4B832D7E}" presName="connectorText" presStyleLbl="sibTrans1D1" presStyleIdx="3" presStyleCnt="4"/>
      <dgm:spPr/>
      <dgm:t>
        <a:bodyPr/>
        <a:lstStyle/>
        <a:p>
          <a:endParaRPr lang="zh-CN" altLang="en-US"/>
        </a:p>
      </dgm:t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9A1AA4C-0909-4A1D-B813-D8629DFEA17D}" type="presOf" srcId="{3D4779A9-F6B3-4E0E-9CF1-543D8955C3E3}" destId="{661D2DF1-48FC-43BE-A76D-07CFF26D7177}" srcOrd="0" destOrd="0" presId="urn:microsoft.com/office/officeart/2005/8/layout/bProcess3"/>
    <dgm:cxn modelId="{BFE303D4-2D7D-477A-BE53-31A54BFB7EBE}" type="presOf" srcId="{1B18C0FA-A896-4FB5-96CE-2B6D4B832D7E}" destId="{1C1ADA81-2232-4818-9E5E-5F153F3942BA}" srcOrd="0" destOrd="0" presId="urn:microsoft.com/office/officeart/2005/8/layout/bProcess3"/>
    <dgm:cxn modelId="{74335B7E-A2AF-46ED-89B4-E4FECEEEC153}" type="presOf" srcId="{137F997F-74B5-4829-B0E8-BA0B6CA5FE12}" destId="{8F3680DE-EA3F-4EA4-85D8-D57D24A75127}" srcOrd="0" destOrd="0" presId="urn:microsoft.com/office/officeart/2005/8/layout/bProcess3"/>
    <dgm:cxn modelId="{EAEC6654-54DE-4475-BB1D-B35D1C290496}" type="presOf" srcId="{1B18C0FA-A896-4FB5-96CE-2B6D4B832D7E}" destId="{8129AF7E-53ED-41FA-ACDE-3C9D3FA74BAA}" srcOrd="1" destOrd="0" presId="urn:microsoft.com/office/officeart/2005/8/layout/bProcess3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D382B76A-6BF9-427F-96B1-0141A782225B}" type="presOf" srcId="{269DE3FF-867E-428F-AF49-614E46BEE556}" destId="{1AE0F81D-A775-4D98-A517-593DF461AFAB}" srcOrd="1" destOrd="0" presId="urn:microsoft.com/office/officeart/2005/8/layout/bProcess3"/>
    <dgm:cxn modelId="{2E42134D-BD80-408F-9CB1-D15CFE4AE485}" type="presOf" srcId="{91C3CCD2-4F4F-4390-BFD5-3BE8A55E6C6F}" destId="{67017EDF-393F-4463-95E8-6B4B879BD146}" srcOrd="0" destOrd="0" presId="urn:microsoft.com/office/officeart/2005/8/layout/bProcess3"/>
    <dgm:cxn modelId="{E61F4260-394E-4A9B-B5B8-19011853D741}" type="presOf" srcId="{0AAC58BB-BDE1-4821-96C5-E32F9AFD37DE}" destId="{7263C1B6-0F80-44D6-B28D-0E172BF64B28}" srcOrd="0" destOrd="0" presId="urn:microsoft.com/office/officeart/2005/8/layout/bProcess3"/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0782F526-9C96-4C71-B7F1-0089C40334D7}" type="presOf" srcId="{E4A1EA01-3269-4781-9AFA-26EB0BBB0518}" destId="{B2C8B586-2C44-492D-B600-3778254D9381}" srcOrd="0" destOrd="0" presId="urn:microsoft.com/office/officeart/2005/8/layout/bProcess3"/>
    <dgm:cxn modelId="{3E77C31E-379D-449B-B31B-B25C46898FE1}" type="presOf" srcId="{269DE3FF-867E-428F-AF49-614E46BEE556}" destId="{7E95438E-2697-4E53-95AC-4B8E374510BC}" srcOrd="0" destOrd="0" presId="urn:microsoft.com/office/officeart/2005/8/layout/bProcess3"/>
    <dgm:cxn modelId="{21D2B2C8-5152-4DE4-8D25-869D01698875}" type="presOf" srcId="{015EEA3B-E4FC-4610-A54D-83A4B9874F39}" destId="{3A5F1568-9846-461D-8B97-7038C2F3D2D3}" srcOrd="0" destOrd="0" presId="urn:microsoft.com/office/officeart/2005/8/layout/bProcess3"/>
    <dgm:cxn modelId="{0A36A58B-2E68-4230-B4E5-8A29C65D09F2}" type="presOf" srcId="{0A6083F4-9D9D-47C9-B794-D90226CB1B2E}" destId="{3B37443F-9334-4326-9569-7763E4E6BDE6}" srcOrd="0" destOrd="0" presId="urn:microsoft.com/office/officeart/2005/8/layout/bProcess3"/>
    <dgm:cxn modelId="{0141BFB7-5F02-431B-9BE2-4FC406496BDE}" type="presOf" srcId="{0AAC58BB-BDE1-4821-96C5-E32F9AFD37DE}" destId="{1BFBB609-F7F9-4B68-BB18-4A010A698F34}" srcOrd="1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BCCECCB8-84D6-4BBD-AB5B-B0F386185F98}" type="presOf" srcId="{91C3CCD2-4F4F-4390-BFD5-3BE8A55E6C6F}" destId="{8883C6C9-9CEA-44E5-9B99-96F594F08417}" srcOrd="1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EDE5D325-44A4-4FED-9314-FB9F6E1647E7}" type="presOf" srcId="{CD0BAA99-6617-4756-954F-A4D5B4535362}" destId="{3AFC2D57-A830-4A01-9E6C-E34A7D324FB9}" srcOrd="0" destOrd="0" presId="urn:microsoft.com/office/officeart/2005/8/layout/bProcess3"/>
    <dgm:cxn modelId="{FC800C89-B971-4183-9556-222892A33A4F}" type="presParOf" srcId="{B2C8B586-2C44-492D-B600-3778254D9381}" destId="{8F3680DE-EA3F-4EA4-85D8-D57D24A75127}" srcOrd="0" destOrd="0" presId="urn:microsoft.com/office/officeart/2005/8/layout/bProcess3"/>
    <dgm:cxn modelId="{BB606C41-2DAA-4908-A40C-D6B0C8218D3F}" type="presParOf" srcId="{B2C8B586-2C44-492D-B600-3778254D9381}" destId="{67017EDF-393F-4463-95E8-6B4B879BD146}" srcOrd="1" destOrd="0" presId="urn:microsoft.com/office/officeart/2005/8/layout/bProcess3"/>
    <dgm:cxn modelId="{8ADA5405-5603-4E1E-96E1-F3DBEF4C205A}" type="presParOf" srcId="{67017EDF-393F-4463-95E8-6B4B879BD146}" destId="{8883C6C9-9CEA-44E5-9B99-96F594F08417}" srcOrd="0" destOrd="0" presId="urn:microsoft.com/office/officeart/2005/8/layout/bProcess3"/>
    <dgm:cxn modelId="{DFFA913D-96D1-4638-9F67-F9FD32511D03}" type="presParOf" srcId="{B2C8B586-2C44-492D-B600-3778254D9381}" destId="{3A5F1568-9846-461D-8B97-7038C2F3D2D3}" srcOrd="2" destOrd="0" presId="urn:microsoft.com/office/officeart/2005/8/layout/bProcess3"/>
    <dgm:cxn modelId="{1DB53DA7-5DFE-4B77-8630-B49B7C47920A}" type="presParOf" srcId="{B2C8B586-2C44-492D-B600-3778254D9381}" destId="{7E95438E-2697-4E53-95AC-4B8E374510BC}" srcOrd="3" destOrd="0" presId="urn:microsoft.com/office/officeart/2005/8/layout/bProcess3"/>
    <dgm:cxn modelId="{7389F45C-6BEE-4045-A6B7-7B32477FE422}" type="presParOf" srcId="{7E95438E-2697-4E53-95AC-4B8E374510BC}" destId="{1AE0F81D-A775-4D98-A517-593DF461AFAB}" srcOrd="0" destOrd="0" presId="urn:microsoft.com/office/officeart/2005/8/layout/bProcess3"/>
    <dgm:cxn modelId="{48C8EFD5-A97A-4717-A2EB-E89058654330}" type="presParOf" srcId="{B2C8B586-2C44-492D-B600-3778254D9381}" destId="{3AFC2D57-A830-4A01-9E6C-E34A7D324FB9}" srcOrd="4" destOrd="0" presId="urn:microsoft.com/office/officeart/2005/8/layout/bProcess3"/>
    <dgm:cxn modelId="{3F0983EC-2B47-42D8-A222-8908AB07BA6C}" type="presParOf" srcId="{B2C8B586-2C44-492D-B600-3778254D9381}" destId="{7263C1B6-0F80-44D6-B28D-0E172BF64B28}" srcOrd="5" destOrd="0" presId="urn:microsoft.com/office/officeart/2005/8/layout/bProcess3"/>
    <dgm:cxn modelId="{8A89E599-23F7-4B1B-B000-0F300634F0DD}" type="presParOf" srcId="{7263C1B6-0F80-44D6-B28D-0E172BF64B28}" destId="{1BFBB609-F7F9-4B68-BB18-4A010A698F34}" srcOrd="0" destOrd="0" presId="urn:microsoft.com/office/officeart/2005/8/layout/bProcess3"/>
    <dgm:cxn modelId="{307E4B4E-268B-4C68-A920-F6C82C8C3774}" type="presParOf" srcId="{B2C8B586-2C44-492D-B600-3778254D9381}" destId="{3B37443F-9334-4326-9569-7763E4E6BDE6}" srcOrd="6" destOrd="0" presId="urn:microsoft.com/office/officeart/2005/8/layout/bProcess3"/>
    <dgm:cxn modelId="{5BB82500-EF95-4EC7-B7F8-0DAFA9E1C433}" type="presParOf" srcId="{B2C8B586-2C44-492D-B600-3778254D9381}" destId="{1C1ADA81-2232-4818-9E5E-5F153F3942BA}" srcOrd="7" destOrd="0" presId="urn:microsoft.com/office/officeart/2005/8/layout/bProcess3"/>
    <dgm:cxn modelId="{C96980F1-FE76-4E69-A4A5-7BF86AA8A88F}" type="presParOf" srcId="{1C1ADA81-2232-4818-9E5E-5F153F3942BA}" destId="{8129AF7E-53ED-41FA-ACDE-3C9D3FA74BAA}" srcOrd="0" destOrd="0" presId="urn:microsoft.com/office/officeart/2005/8/layout/bProcess3"/>
    <dgm:cxn modelId="{9F145883-B752-4B56-9142-8F273D3C0198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97DF47-AD66-4F1D-8832-59BACA93DB79}">
      <dsp:nvSpPr>
        <dsp:cNvPr id="0" name=""/>
        <dsp:cNvSpPr/>
      </dsp:nvSpPr>
      <dsp:spPr>
        <a:xfrm rot="5400000">
          <a:off x="6163673" y="-2392215"/>
          <a:ext cx="1298101" cy="641197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900" kern="1200" dirty="0" smtClean="0"/>
            <a:t>面向智能手机的说话人识别研究</a:t>
          </a:r>
          <a:endParaRPr lang="zh-CN" altLang="en-US" sz="2900" kern="1200" dirty="0"/>
        </a:p>
      </dsp:txBody>
      <dsp:txXfrm rot="-5400000">
        <a:off x="3606736" y="228090"/>
        <a:ext cx="6348607" cy="1171365"/>
      </dsp:txXfrm>
    </dsp:sp>
    <dsp:sp modelId="{373C26A7-0E0B-4AEA-A816-81526C6F6CB0}">
      <dsp:nvSpPr>
        <dsp:cNvPr id="0" name=""/>
        <dsp:cNvSpPr/>
      </dsp:nvSpPr>
      <dsp:spPr>
        <a:xfrm>
          <a:off x="0" y="2458"/>
          <a:ext cx="3606736" cy="162262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2880" tIns="91440" rIns="182880" bIns="9144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800" kern="1200" dirty="0" smtClean="0"/>
            <a:t>大创课题</a:t>
          </a:r>
          <a:endParaRPr lang="zh-CN" altLang="en-US" sz="4800" kern="1200" dirty="0"/>
        </a:p>
      </dsp:txBody>
      <dsp:txXfrm>
        <a:off x="79210" y="81668"/>
        <a:ext cx="3448316" cy="1464207"/>
      </dsp:txXfrm>
    </dsp:sp>
    <dsp:sp modelId="{511F3C4C-A133-48D2-A8FF-0926875A18D6}">
      <dsp:nvSpPr>
        <dsp:cNvPr id="0" name=""/>
        <dsp:cNvSpPr/>
      </dsp:nvSpPr>
      <dsp:spPr>
        <a:xfrm rot="5400000">
          <a:off x="6163673" y="-688456"/>
          <a:ext cx="1298101" cy="641197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900" kern="1200" dirty="0" smtClean="0"/>
            <a:t>文本相关</a:t>
          </a:r>
          <a:endParaRPr lang="zh-CN" altLang="en-US" sz="2900" kern="1200" dirty="0"/>
        </a:p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900" kern="1200" dirty="0" smtClean="0"/>
            <a:t>文本无关</a:t>
          </a:r>
          <a:endParaRPr lang="zh-CN" altLang="en-US" sz="2900" kern="1200" dirty="0"/>
        </a:p>
      </dsp:txBody>
      <dsp:txXfrm rot="-5400000">
        <a:off x="3606736" y="1931849"/>
        <a:ext cx="6348607" cy="1171365"/>
      </dsp:txXfrm>
    </dsp:sp>
    <dsp:sp modelId="{99772CB8-0D14-4C7D-9058-872C38C44E3F}">
      <dsp:nvSpPr>
        <dsp:cNvPr id="0" name=""/>
        <dsp:cNvSpPr/>
      </dsp:nvSpPr>
      <dsp:spPr>
        <a:xfrm>
          <a:off x="0" y="1706217"/>
          <a:ext cx="3606736" cy="162262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2880" tIns="91440" rIns="182880" bIns="9144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800" kern="1200" dirty="0" smtClean="0"/>
            <a:t>说话人识别</a:t>
          </a:r>
          <a:endParaRPr lang="zh-CN" altLang="en-US" sz="4800" kern="1200" dirty="0"/>
        </a:p>
      </dsp:txBody>
      <dsp:txXfrm>
        <a:off x="79210" y="1785427"/>
        <a:ext cx="3448316" cy="1464207"/>
      </dsp:txXfrm>
    </dsp:sp>
    <dsp:sp modelId="{382C3EF1-9935-4872-AB63-507D545AFDDF}">
      <dsp:nvSpPr>
        <dsp:cNvPr id="0" name=""/>
        <dsp:cNvSpPr/>
      </dsp:nvSpPr>
      <dsp:spPr>
        <a:xfrm rot="5400000">
          <a:off x="6163673" y="1015301"/>
          <a:ext cx="1298101" cy="641197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900" kern="1200" dirty="0" smtClean="0"/>
            <a:t>性能足够</a:t>
          </a:r>
          <a:endParaRPr lang="zh-CN" altLang="en-US" sz="2900" kern="1200" dirty="0"/>
        </a:p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900" kern="1200" dirty="0" smtClean="0"/>
            <a:t>大规模普及</a:t>
          </a:r>
          <a:r>
            <a:rPr lang="en-US" altLang="zh-CN" sz="2900" kern="1200" dirty="0" smtClean="0"/>
            <a:t>&amp;</a:t>
          </a:r>
          <a:r>
            <a:rPr lang="zh-CN" altLang="en-US" sz="2900" kern="1200" dirty="0" smtClean="0"/>
            <a:t>快速部署</a:t>
          </a:r>
          <a:endParaRPr lang="zh-CN" altLang="en-US" sz="2900" kern="1200" dirty="0"/>
        </a:p>
      </dsp:txBody>
      <dsp:txXfrm rot="-5400000">
        <a:off x="3606736" y="3635606"/>
        <a:ext cx="6348607" cy="1171365"/>
      </dsp:txXfrm>
    </dsp:sp>
    <dsp:sp modelId="{F599C395-8E19-443A-B48A-D1507C91A7BC}">
      <dsp:nvSpPr>
        <dsp:cNvPr id="0" name=""/>
        <dsp:cNvSpPr/>
      </dsp:nvSpPr>
      <dsp:spPr>
        <a:xfrm>
          <a:off x="0" y="3409976"/>
          <a:ext cx="3606736" cy="162262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2880" tIns="91440" rIns="182880" bIns="9144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800" kern="1200" dirty="0" smtClean="0"/>
            <a:t>智能手机</a:t>
          </a:r>
          <a:endParaRPr lang="zh-CN" altLang="en-US" sz="4800" kern="1200" dirty="0"/>
        </a:p>
      </dsp:txBody>
      <dsp:txXfrm>
        <a:off x="79210" y="3489186"/>
        <a:ext cx="3448316" cy="146420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64B9D0-56BD-4602-BB55-412B6EF56C86}">
      <dsp:nvSpPr>
        <dsp:cNvPr id="0" name=""/>
        <dsp:cNvSpPr/>
      </dsp:nvSpPr>
      <dsp:spPr>
        <a:xfrm>
          <a:off x="0" y="0"/>
          <a:ext cx="81280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6493C2-6833-4438-9D45-05EB0D2B3D5E}">
      <dsp:nvSpPr>
        <dsp:cNvPr id="0" name=""/>
        <dsp:cNvSpPr/>
      </dsp:nvSpPr>
      <dsp:spPr>
        <a:xfrm>
          <a:off x="0" y="0"/>
          <a:ext cx="1625600" cy="541866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60" tIns="137160" rIns="137160" bIns="137160" numCol="1" spcCol="1270" anchor="t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600" kern="1200" dirty="0" smtClean="0"/>
            <a:t>系统需求</a:t>
          </a:r>
          <a:endParaRPr lang="zh-CN" altLang="en-US" sz="3600" kern="1200" dirty="0"/>
        </a:p>
      </dsp:txBody>
      <dsp:txXfrm>
        <a:off x="0" y="0"/>
        <a:ext cx="1625600" cy="5418667"/>
      </dsp:txXfrm>
    </dsp:sp>
    <dsp:sp modelId="{437F363F-4689-42E4-9600-AEC2BC302490}">
      <dsp:nvSpPr>
        <dsp:cNvPr id="0" name=""/>
        <dsp:cNvSpPr/>
      </dsp:nvSpPr>
      <dsp:spPr>
        <a:xfrm>
          <a:off x="1747520" y="42664"/>
          <a:ext cx="6380480" cy="85328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t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400" kern="1200" dirty="0" smtClean="0"/>
            <a:t>Android</a:t>
          </a:r>
          <a:r>
            <a:rPr lang="zh-CN" altLang="en-US" sz="3400" kern="1200" dirty="0" smtClean="0"/>
            <a:t>锁屏</a:t>
          </a:r>
          <a:endParaRPr lang="zh-CN" altLang="en-US" sz="3400" kern="1200" dirty="0"/>
        </a:p>
      </dsp:txBody>
      <dsp:txXfrm>
        <a:off x="1747520" y="42664"/>
        <a:ext cx="6380480" cy="853281"/>
      </dsp:txXfrm>
    </dsp:sp>
    <dsp:sp modelId="{DE74AD73-DECA-40F7-8218-D2291073B229}">
      <dsp:nvSpPr>
        <dsp:cNvPr id="0" name=""/>
        <dsp:cNvSpPr/>
      </dsp:nvSpPr>
      <dsp:spPr>
        <a:xfrm>
          <a:off x="1625599" y="895945"/>
          <a:ext cx="6502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7F78DA-2562-41A3-A6D1-2F0F1235D85E}">
      <dsp:nvSpPr>
        <dsp:cNvPr id="0" name=""/>
        <dsp:cNvSpPr/>
      </dsp:nvSpPr>
      <dsp:spPr>
        <a:xfrm>
          <a:off x="1747520" y="938609"/>
          <a:ext cx="6380480" cy="85328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t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400" kern="1200" dirty="0" smtClean="0"/>
            <a:t>Android</a:t>
          </a:r>
          <a:r>
            <a:rPr lang="zh-CN" altLang="en-US" sz="3400" kern="1200" dirty="0" smtClean="0"/>
            <a:t>录音</a:t>
          </a:r>
          <a:endParaRPr lang="zh-CN" altLang="en-US" sz="3400" kern="1200" dirty="0"/>
        </a:p>
      </dsp:txBody>
      <dsp:txXfrm>
        <a:off x="1747520" y="938609"/>
        <a:ext cx="6380480" cy="853281"/>
      </dsp:txXfrm>
    </dsp:sp>
    <dsp:sp modelId="{FA30341E-7384-40E3-A5FC-3A7EFC1BAE1E}">
      <dsp:nvSpPr>
        <dsp:cNvPr id="0" name=""/>
        <dsp:cNvSpPr/>
      </dsp:nvSpPr>
      <dsp:spPr>
        <a:xfrm>
          <a:off x="1625599" y="1791890"/>
          <a:ext cx="6502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70DEA6F-230D-4AA6-AC6A-6040782EA363}">
      <dsp:nvSpPr>
        <dsp:cNvPr id="0" name=""/>
        <dsp:cNvSpPr/>
      </dsp:nvSpPr>
      <dsp:spPr>
        <a:xfrm>
          <a:off x="1747520" y="1834554"/>
          <a:ext cx="6380480" cy="85328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t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 smtClean="0"/>
            <a:t>语音特征提取</a:t>
          </a:r>
          <a:endParaRPr lang="zh-CN" altLang="en-US" sz="3400" kern="1200" dirty="0"/>
        </a:p>
      </dsp:txBody>
      <dsp:txXfrm>
        <a:off x="1747520" y="1834554"/>
        <a:ext cx="6380480" cy="853281"/>
      </dsp:txXfrm>
    </dsp:sp>
    <dsp:sp modelId="{2DED9407-42C4-42C2-BE56-66FA46B0ADC9}">
      <dsp:nvSpPr>
        <dsp:cNvPr id="0" name=""/>
        <dsp:cNvSpPr/>
      </dsp:nvSpPr>
      <dsp:spPr>
        <a:xfrm>
          <a:off x="1625599" y="2687836"/>
          <a:ext cx="6502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4267028-767E-4084-8ED4-17A80498ED20}">
      <dsp:nvSpPr>
        <dsp:cNvPr id="0" name=""/>
        <dsp:cNvSpPr/>
      </dsp:nvSpPr>
      <dsp:spPr>
        <a:xfrm>
          <a:off x="1747520" y="2730500"/>
          <a:ext cx="6380480" cy="85328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t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 smtClean="0"/>
            <a:t>模型训练</a:t>
          </a:r>
          <a:endParaRPr lang="zh-CN" altLang="en-US" sz="3400" kern="1200" dirty="0"/>
        </a:p>
      </dsp:txBody>
      <dsp:txXfrm>
        <a:off x="1747520" y="2730500"/>
        <a:ext cx="6380480" cy="853281"/>
      </dsp:txXfrm>
    </dsp:sp>
    <dsp:sp modelId="{DF9A7343-180E-44AA-9111-CAC91275656D}">
      <dsp:nvSpPr>
        <dsp:cNvPr id="0" name=""/>
        <dsp:cNvSpPr/>
      </dsp:nvSpPr>
      <dsp:spPr>
        <a:xfrm>
          <a:off x="1625599" y="3583781"/>
          <a:ext cx="6502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E4895D-037F-4A1D-ACAA-403ABA463831}">
      <dsp:nvSpPr>
        <dsp:cNvPr id="0" name=""/>
        <dsp:cNvSpPr/>
      </dsp:nvSpPr>
      <dsp:spPr>
        <a:xfrm>
          <a:off x="1747520" y="3626445"/>
          <a:ext cx="6380480" cy="85328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t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 smtClean="0"/>
            <a:t>文本相关验证</a:t>
          </a:r>
          <a:endParaRPr lang="zh-CN" altLang="en-US" sz="3400" kern="1200" dirty="0"/>
        </a:p>
      </dsp:txBody>
      <dsp:txXfrm>
        <a:off x="1747520" y="3626445"/>
        <a:ext cx="6380480" cy="853281"/>
      </dsp:txXfrm>
    </dsp:sp>
    <dsp:sp modelId="{66F4F35F-0732-4D66-BDA3-05E475CC2FB0}">
      <dsp:nvSpPr>
        <dsp:cNvPr id="0" name=""/>
        <dsp:cNvSpPr/>
      </dsp:nvSpPr>
      <dsp:spPr>
        <a:xfrm>
          <a:off x="1625599" y="4479726"/>
          <a:ext cx="6502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9D70DD7-6323-4061-A13E-E6A9392383BC}">
      <dsp:nvSpPr>
        <dsp:cNvPr id="0" name=""/>
        <dsp:cNvSpPr/>
      </dsp:nvSpPr>
      <dsp:spPr>
        <a:xfrm>
          <a:off x="1747520" y="4522390"/>
          <a:ext cx="6380480" cy="85328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t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 smtClean="0"/>
            <a:t>多用户下的说话人验证</a:t>
          </a:r>
          <a:endParaRPr lang="zh-CN" altLang="en-US" sz="3400" kern="1200" dirty="0"/>
        </a:p>
      </dsp:txBody>
      <dsp:txXfrm>
        <a:off x="1747520" y="4522390"/>
        <a:ext cx="6380480" cy="853281"/>
      </dsp:txXfrm>
    </dsp:sp>
    <dsp:sp modelId="{8F765D7A-B823-4293-BC45-B59D587A56C0}">
      <dsp:nvSpPr>
        <dsp:cNvPr id="0" name=""/>
        <dsp:cNvSpPr/>
      </dsp:nvSpPr>
      <dsp:spPr>
        <a:xfrm>
          <a:off x="1625599" y="5375672"/>
          <a:ext cx="6502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64B9D0-56BD-4602-BB55-412B6EF56C86}">
      <dsp:nvSpPr>
        <dsp:cNvPr id="0" name=""/>
        <dsp:cNvSpPr/>
      </dsp:nvSpPr>
      <dsp:spPr>
        <a:xfrm>
          <a:off x="0" y="0"/>
          <a:ext cx="81280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6493C2-6833-4438-9D45-05EB0D2B3D5E}">
      <dsp:nvSpPr>
        <dsp:cNvPr id="0" name=""/>
        <dsp:cNvSpPr/>
      </dsp:nvSpPr>
      <dsp:spPr>
        <a:xfrm>
          <a:off x="0" y="0"/>
          <a:ext cx="1625600" cy="541866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60" tIns="137160" rIns="137160" bIns="137160" numCol="1" spcCol="1270" anchor="t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600" kern="1200" dirty="0" smtClean="0"/>
            <a:t>关键技术</a:t>
          </a:r>
          <a:endParaRPr lang="zh-CN" altLang="en-US" sz="3600" kern="1200" dirty="0"/>
        </a:p>
      </dsp:txBody>
      <dsp:txXfrm>
        <a:off x="0" y="0"/>
        <a:ext cx="1625600" cy="5418667"/>
      </dsp:txXfrm>
    </dsp:sp>
    <dsp:sp modelId="{437F363F-4689-42E4-9600-AEC2BC302490}">
      <dsp:nvSpPr>
        <dsp:cNvPr id="0" name=""/>
        <dsp:cNvSpPr/>
      </dsp:nvSpPr>
      <dsp:spPr>
        <a:xfrm>
          <a:off x="1747520" y="51064"/>
          <a:ext cx="6380480" cy="10212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210" tIns="156210" rIns="156210" bIns="156210" numCol="1" spcCol="1270" anchor="t" anchorCtr="0">
          <a:noAutofit/>
        </a:bodyPr>
        <a:lstStyle/>
        <a:p>
          <a:pPr lvl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100" kern="1200" dirty="0" smtClean="0"/>
            <a:t>Android</a:t>
          </a:r>
          <a:r>
            <a:rPr lang="zh-CN" altLang="en-US" sz="4100" kern="1200" dirty="0" smtClean="0"/>
            <a:t>应用界面</a:t>
          </a:r>
          <a:endParaRPr lang="zh-CN" altLang="en-US" sz="4100" kern="1200" dirty="0"/>
        </a:p>
      </dsp:txBody>
      <dsp:txXfrm>
        <a:off x="1747520" y="51064"/>
        <a:ext cx="6380480" cy="1021291"/>
      </dsp:txXfrm>
    </dsp:sp>
    <dsp:sp modelId="{DE74AD73-DECA-40F7-8218-D2291073B229}">
      <dsp:nvSpPr>
        <dsp:cNvPr id="0" name=""/>
        <dsp:cNvSpPr/>
      </dsp:nvSpPr>
      <dsp:spPr>
        <a:xfrm>
          <a:off x="1625599" y="1072356"/>
          <a:ext cx="6502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7F78DA-2562-41A3-A6D1-2F0F1235D85E}">
      <dsp:nvSpPr>
        <dsp:cNvPr id="0" name=""/>
        <dsp:cNvSpPr/>
      </dsp:nvSpPr>
      <dsp:spPr>
        <a:xfrm>
          <a:off x="1747520" y="1123420"/>
          <a:ext cx="6380480" cy="10212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210" tIns="156210" rIns="156210" bIns="156210" numCol="1" spcCol="1270" anchor="t" anchorCtr="0">
          <a:noAutofit/>
        </a:bodyPr>
        <a:lstStyle/>
        <a:p>
          <a:pPr lvl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100" kern="1200" dirty="0" smtClean="0"/>
            <a:t>Android</a:t>
          </a:r>
          <a:r>
            <a:rPr lang="zh-CN" altLang="en-US" sz="4100" kern="1200" dirty="0" smtClean="0"/>
            <a:t>应用内录音</a:t>
          </a:r>
          <a:endParaRPr lang="zh-CN" altLang="en-US" sz="4100" kern="1200" dirty="0"/>
        </a:p>
      </dsp:txBody>
      <dsp:txXfrm>
        <a:off x="1747520" y="1123420"/>
        <a:ext cx="6380480" cy="1021291"/>
      </dsp:txXfrm>
    </dsp:sp>
    <dsp:sp modelId="{FA30341E-7384-40E3-A5FC-3A7EFC1BAE1E}">
      <dsp:nvSpPr>
        <dsp:cNvPr id="0" name=""/>
        <dsp:cNvSpPr/>
      </dsp:nvSpPr>
      <dsp:spPr>
        <a:xfrm>
          <a:off x="1625599" y="2144712"/>
          <a:ext cx="6502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70DEA6F-230D-4AA6-AC6A-6040782EA363}">
      <dsp:nvSpPr>
        <dsp:cNvPr id="0" name=""/>
        <dsp:cNvSpPr/>
      </dsp:nvSpPr>
      <dsp:spPr>
        <a:xfrm>
          <a:off x="1747520" y="2195777"/>
          <a:ext cx="6380480" cy="10212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210" tIns="156210" rIns="156210" bIns="156210" numCol="1" spcCol="1270" anchor="t" anchorCtr="0">
          <a:noAutofit/>
        </a:bodyPr>
        <a:lstStyle/>
        <a:p>
          <a:pPr lvl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100" kern="1200" dirty="0" smtClean="0"/>
            <a:t>Android</a:t>
          </a:r>
          <a:r>
            <a:rPr lang="zh-CN" altLang="en-US" sz="4100" kern="1200" dirty="0" smtClean="0"/>
            <a:t>系统锁屏</a:t>
          </a:r>
          <a:endParaRPr lang="zh-CN" altLang="en-US" sz="4100" kern="1200" dirty="0"/>
        </a:p>
      </dsp:txBody>
      <dsp:txXfrm>
        <a:off x="1747520" y="2195777"/>
        <a:ext cx="6380480" cy="1021291"/>
      </dsp:txXfrm>
    </dsp:sp>
    <dsp:sp modelId="{2DED9407-42C4-42C2-BE56-66FA46B0ADC9}">
      <dsp:nvSpPr>
        <dsp:cNvPr id="0" name=""/>
        <dsp:cNvSpPr/>
      </dsp:nvSpPr>
      <dsp:spPr>
        <a:xfrm>
          <a:off x="1625599" y="3217068"/>
          <a:ext cx="6502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4267028-767E-4084-8ED4-17A80498ED20}">
      <dsp:nvSpPr>
        <dsp:cNvPr id="0" name=""/>
        <dsp:cNvSpPr/>
      </dsp:nvSpPr>
      <dsp:spPr>
        <a:xfrm>
          <a:off x="1747520" y="3268133"/>
          <a:ext cx="6380480" cy="10212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210" tIns="156210" rIns="156210" bIns="156210" numCol="1" spcCol="1270" anchor="t" anchorCtr="0">
          <a:noAutofit/>
        </a:bodyPr>
        <a:lstStyle/>
        <a:p>
          <a:pPr lvl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100" kern="1200" dirty="0" smtClean="0"/>
            <a:t>Java Native Interface</a:t>
          </a:r>
          <a:endParaRPr lang="zh-CN" altLang="en-US" sz="4100" kern="1200" dirty="0"/>
        </a:p>
      </dsp:txBody>
      <dsp:txXfrm>
        <a:off x="1747520" y="3268133"/>
        <a:ext cx="6380480" cy="1021291"/>
      </dsp:txXfrm>
    </dsp:sp>
    <dsp:sp modelId="{DF9A7343-180E-44AA-9111-CAC91275656D}">
      <dsp:nvSpPr>
        <dsp:cNvPr id="0" name=""/>
        <dsp:cNvSpPr/>
      </dsp:nvSpPr>
      <dsp:spPr>
        <a:xfrm>
          <a:off x="1625599" y="4289425"/>
          <a:ext cx="6502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E4895D-037F-4A1D-ACAA-403ABA463831}">
      <dsp:nvSpPr>
        <dsp:cNvPr id="0" name=""/>
        <dsp:cNvSpPr/>
      </dsp:nvSpPr>
      <dsp:spPr>
        <a:xfrm>
          <a:off x="1747520" y="4340489"/>
          <a:ext cx="6380480" cy="10212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210" tIns="156210" rIns="156210" bIns="156210" numCol="1" spcCol="1270" anchor="t" anchorCtr="0">
          <a:noAutofit/>
        </a:bodyPr>
        <a:lstStyle/>
        <a:p>
          <a:pPr lvl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100" kern="1200" dirty="0" smtClean="0"/>
            <a:t>HTK</a:t>
          </a:r>
          <a:r>
            <a:rPr lang="zh-CN" altLang="en-US" sz="4100" kern="1200" dirty="0" smtClean="0"/>
            <a:t>工具箱</a:t>
          </a:r>
          <a:endParaRPr lang="zh-CN" altLang="en-US" sz="4100" kern="1200" dirty="0"/>
        </a:p>
      </dsp:txBody>
      <dsp:txXfrm>
        <a:off x="1747520" y="4340489"/>
        <a:ext cx="6380480" cy="1021291"/>
      </dsp:txXfrm>
    </dsp:sp>
    <dsp:sp modelId="{66F4F35F-0732-4D66-BDA3-05E475CC2FB0}">
      <dsp:nvSpPr>
        <dsp:cNvPr id="0" name=""/>
        <dsp:cNvSpPr/>
      </dsp:nvSpPr>
      <dsp:spPr>
        <a:xfrm>
          <a:off x="1625599" y="5361781"/>
          <a:ext cx="6502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954B05-B40C-44D8-9D25-7BFE97FD7685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DDA57B-CC41-46A7-B41F-28C9EB5D2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981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大创 学长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620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考虑到安全性，首先有登录模块</a:t>
            </a:r>
            <a:endParaRPr lang="en-US" altLang="zh-CN" dirty="0" smtClean="0"/>
          </a:p>
          <a:p>
            <a:r>
              <a:rPr lang="zh-CN" altLang="en-US" dirty="0" smtClean="0"/>
              <a:t>其次是主界面模块是其他模块的入口</a:t>
            </a:r>
            <a:endParaRPr lang="en-US" altLang="zh-CN" dirty="0" smtClean="0"/>
          </a:p>
          <a:p>
            <a:r>
              <a:rPr lang="zh-CN" altLang="en-US" dirty="0" smtClean="0"/>
              <a:t>训练模块 让系统认知用户</a:t>
            </a:r>
            <a:endParaRPr lang="en-US" altLang="zh-CN" dirty="0" smtClean="0"/>
          </a:p>
          <a:p>
            <a:r>
              <a:rPr lang="zh-CN" altLang="en-US" dirty="0" smtClean="0"/>
              <a:t>测试模块 让系统判断说话人是否合法</a:t>
            </a:r>
            <a:endParaRPr lang="en-US" altLang="zh-CN" dirty="0" smtClean="0"/>
          </a:p>
          <a:p>
            <a:r>
              <a:rPr lang="zh-CN" altLang="en-US" dirty="0" smtClean="0"/>
              <a:t>设置模块 调整阈值 提升安全性</a:t>
            </a:r>
            <a:endParaRPr lang="en-US" altLang="zh-CN" dirty="0" smtClean="0"/>
          </a:p>
          <a:p>
            <a:r>
              <a:rPr lang="zh-CN" altLang="en-US" dirty="0" smtClean="0"/>
              <a:t>用户管理模块 添加删除说话人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64427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796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0196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967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5022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6409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977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46558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4880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4056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0116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5131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4265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998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5511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729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62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9346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402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7011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2126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465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098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package" Target="../embeddings/Microsoft_PowerPoint_____7.pptx"/><Relationship Id="rId3" Type="http://schemas.openxmlformats.org/officeDocument/2006/relationships/package" Target="../embeddings/Microsoft_PowerPoint_____2.pptx"/><Relationship Id="rId7" Type="http://schemas.openxmlformats.org/officeDocument/2006/relationships/package" Target="../embeddings/Microsoft_PowerPoint_____4.pptx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11" Type="http://schemas.openxmlformats.org/officeDocument/2006/relationships/package" Target="../embeddings/Microsoft_PowerPoint_____6.pptx"/><Relationship Id="rId5" Type="http://schemas.openxmlformats.org/officeDocument/2006/relationships/package" Target="../embeddings/Microsoft_PowerPoint_____3.pptx"/><Relationship Id="rId15" Type="http://schemas.openxmlformats.org/officeDocument/2006/relationships/package" Target="../embeddings/Microsoft_PowerPoint_____8.pptx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package" Target="../embeddings/Microsoft_PowerPoint_____5.pptx"/><Relationship Id="rId1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面向智能手机的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说话人识别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答辩人：陈楚楠  </a:t>
            </a:r>
            <a:r>
              <a:rPr lang="en-US" altLang="zh-CN" dirty="0" smtClean="0"/>
              <a:t>10111939 </a:t>
            </a:r>
          </a:p>
          <a:p>
            <a:r>
              <a:rPr lang="zh-CN" altLang="en-US" dirty="0" smtClean="0"/>
              <a:t>指导老师：李冬冬 </a:t>
            </a:r>
            <a:endParaRPr lang="en-US" altLang="zh-CN" dirty="0" smtClean="0"/>
          </a:p>
          <a:p>
            <a:r>
              <a:rPr lang="zh-CN" altLang="en-US" dirty="0" smtClean="0"/>
              <a:t>专业：计算机科学与技术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2818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342794"/>
              </p:ext>
            </p:extLst>
          </p:nvPr>
        </p:nvGraphicFramePr>
        <p:xfrm>
          <a:off x="5780271" y="295739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" name="演示文稿" r:id="rId3" imgW="4433197" imgH="2494894" progId="PowerPoint.Show.12">
                  <p:embed/>
                </p:oleObj>
              </mc:Choice>
              <mc:Fallback>
                <p:oleObj name="演示文稿" r:id="rId3" imgW="4433197" imgH="249489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80271" y="295739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43469"/>
              </p:ext>
            </p:extLst>
          </p:nvPr>
        </p:nvGraphicFramePr>
        <p:xfrm>
          <a:off x="5190776" y="2472501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0" name="演示文稿" r:id="rId5" imgW="4096640" imgH="2304114" progId="PowerPoint.Show.12">
                  <p:embed/>
                </p:oleObj>
              </mc:Choice>
              <mc:Fallback>
                <p:oleObj name="演示文稿" r:id="rId5" imgW="4096640" imgH="230411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90776" y="2472501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360860"/>
              </p:ext>
            </p:extLst>
          </p:nvPr>
        </p:nvGraphicFramePr>
        <p:xfrm>
          <a:off x="1507210" y="2373923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1" name="演示文稿" r:id="rId7" imgW="3805437" imgH="2139612" progId="PowerPoint.Show.12">
                  <p:embed/>
                </p:oleObj>
              </mc:Choice>
              <mc:Fallback>
                <p:oleObj name="演示文稿" r:id="rId7" imgW="3805437" imgH="2139612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07210" y="2373923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457040"/>
              </p:ext>
            </p:extLst>
          </p:nvPr>
        </p:nvGraphicFramePr>
        <p:xfrm>
          <a:off x="9006980" y="23909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name="演示文稿" r:id="rId9" imgW="3471759" imgH="1950632" progId="PowerPoint.Show.12">
                  <p:embed/>
                </p:oleObj>
              </mc:Choice>
              <mc:Fallback>
                <p:oleObj name="演示文稿" r:id="rId9" imgW="3471759" imgH="1950632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006980" y="23909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007575"/>
              </p:ext>
            </p:extLst>
          </p:nvPr>
        </p:nvGraphicFramePr>
        <p:xfrm>
          <a:off x="235097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3" name="演示文稿" r:id="rId11" imgW="3200354" imgH="1799808" progId="PowerPoint.Show.12">
                  <p:embed/>
                </p:oleObj>
              </mc:Choice>
              <mc:Fallback>
                <p:oleObj name="演示文稿" r:id="rId11" imgW="3200354" imgH="1799808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35097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388177"/>
              </p:ext>
            </p:extLst>
          </p:nvPr>
        </p:nvGraphicFramePr>
        <p:xfrm>
          <a:off x="4008824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name="演示文稿" r:id="rId13" imgW="2235676" imgH="1257346" progId="PowerPoint.Show.12">
                  <p:embed/>
                </p:oleObj>
              </mc:Choice>
              <mc:Fallback>
                <p:oleObj name="演示文稿" r:id="rId13" imgW="2235676" imgH="1257346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08824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668580"/>
              </p:ext>
            </p:extLst>
          </p:nvPr>
        </p:nvGraphicFramePr>
        <p:xfrm>
          <a:off x="8121887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" name="演示文稿" r:id="rId15" imgW="1447736" imgH="812433" progId="PowerPoint.Show.12">
                  <p:embed/>
                </p:oleObj>
              </mc:Choice>
              <mc:Fallback>
                <p:oleObj name="演示文稿" r:id="rId15" imgW="1447736" imgH="812433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121887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连接符 20"/>
          <p:cNvCxnSpPr>
            <a:stCxn id="11" idx="1"/>
          </p:cNvCxnSpPr>
          <p:nvPr/>
        </p:nvCxnSpPr>
        <p:spPr>
          <a:xfrm flipH="1">
            <a:off x="2766657" y="3300714"/>
            <a:ext cx="2424119" cy="7381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7033846" y="1952165"/>
            <a:ext cx="3405554" cy="43028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endCxn id="12" idx="0"/>
          </p:cNvCxnSpPr>
          <p:nvPr/>
        </p:nvCxnSpPr>
        <p:spPr>
          <a:xfrm flipH="1">
            <a:off x="2979887" y="1952165"/>
            <a:ext cx="4094013" cy="42175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endCxn id="14" idx="0"/>
          </p:cNvCxnSpPr>
          <p:nvPr/>
        </p:nvCxnSpPr>
        <p:spPr>
          <a:xfrm flipH="1">
            <a:off x="1707774" y="4030349"/>
            <a:ext cx="951796" cy="64542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>
            <a:endCxn id="15" idx="0"/>
          </p:cNvCxnSpPr>
          <p:nvPr/>
        </p:nvCxnSpPr>
        <p:spPr>
          <a:xfrm>
            <a:off x="2659570" y="4030349"/>
            <a:ext cx="2821931" cy="64542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endCxn id="16" idx="0"/>
          </p:cNvCxnSpPr>
          <p:nvPr/>
        </p:nvCxnSpPr>
        <p:spPr>
          <a:xfrm>
            <a:off x="2766657" y="4038875"/>
            <a:ext cx="6827907" cy="6369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4125906" y="35740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登录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996472" y="1850703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管理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723683" y="1901434"/>
            <a:ext cx="11664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7347902" y="3867317"/>
            <a:ext cx="16590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阈值设置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2117" y="407373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添加用户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245205" y="4100487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训练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9594564" y="409145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删除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569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训练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2017446057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8704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识别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3611814905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01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809161854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83675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03360" y="1181099"/>
            <a:ext cx="10018713" cy="4629151"/>
          </a:xfrm>
        </p:spPr>
        <p:txBody>
          <a:bodyPr>
            <a:normAutofit/>
          </a:bodyPr>
          <a:lstStyle/>
          <a:p>
            <a:pPr lvl="0"/>
            <a:r>
              <a:rPr lang="zh-CN" altLang="en-US" sz="4000" dirty="0" smtClean="0"/>
              <a:t>总结</a:t>
            </a:r>
            <a:endParaRPr lang="en-US" altLang="zh-CN" sz="4000" dirty="0" smtClean="0"/>
          </a:p>
          <a:p>
            <a:pPr lvl="1"/>
            <a:r>
              <a:rPr lang="zh-CN" altLang="en-US" sz="3600" dirty="0" smtClean="0"/>
              <a:t>掌握</a:t>
            </a:r>
            <a:r>
              <a:rPr lang="en-US" altLang="zh-CN" sz="3600" dirty="0" smtClean="0"/>
              <a:t>Android</a:t>
            </a:r>
            <a:r>
              <a:rPr lang="zh-CN" altLang="en-US" sz="3600" dirty="0" smtClean="0"/>
              <a:t>开发这一项技能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基本</a:t>
            </a:r>
            <a:r>
              <a:rPr lang="zh-CN" altLang="en-US" sz="3600" dirty="0"/>
              <a:t>实现了</a:t>
            </a:r>
            <a:r>
              <a:rPr lang="en-US" altLang="zh-CN" sz="3600" dirty="0"/>
              <a:t>Android</a:t>
            </a:r>
            <a:r>
              <a:rPr lang="zh-CN" altLang="en-US" sz="3600" dirty="0"/>
              <a:t>下的文本相关声纹</a:t>
            </a:r>
            <a:r>
              <a:rPr lang="zh-CN" altLang="en-US" sz="3600" dirty="0" smtClean="0"/>
              <a:t>锁</a:t>
            </a:r>
            <a:endParaRPr lang="en-US" altLang="zh-CN" sz="3600" dirty="0" smtClean="0"/>
          </a:p>
          <a:p>
            <a:pPr lvl="0"/>
            <a:r>
              <a:rPr lang="zh-CN" altLang="en-US" sz="4000" dirty="0" smtClean="0"/>
              <a:t>展望</a:t>
            </a:r>
            <a:endParaRPr lang="en-US" altLang="zh-CN" sz="4000" dirty="0" smtClean="0"/>
          </a:p>
          <a:p>
            <a:pPr lvl="1"/>
            <a:r>
              <a:rPr lang="zh-CN" altLang="en-US" sz="4000" dirty="0" smtClean="0"/>
              <a:t>错误的接受率和</a:t>
            </a:r>
            <a:r>
              <a:rPr lang="zh-CN" altLang="en-US" sz="4000" dirty="0"/>
              <a:t>错误的拒绝</a:t>
            </a:r>
            <a:r>
              <a:rPr lang="zh-CN" altLang="en-US" sz="4000" dirty="0" smtClean="0"/>
              <a:t>率可以进一步降低</a:t>
            </a:r>
            <a:endParaRPr lang="en-US" altLang="zh-CN" sz="4000" dirty="0" smtClean="0"/>
          </a:p>
          <a:p>
            <a:pPr lvl="1"/>
            <a:endParaRPr lang="zh-CN" altLang="en-US" sz="4000" dirty="0"/>
          </a:p>
          <a:p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07519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r="28080"/>
          <a:stretch/>
        </p:blipFill>
        <p:spPr>
          <a:xfrm>
            <a:off x="212116" y="341067"/>
            <a:ext cx="2161808" cy="52515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r="11717"/>
          <a:stretch/>
        </p:blipFill>
        <p:spPr>
          <a:xfrm>
            <a:off x="2878748" y="341067"/>
            <a:ext cx="2613514" cy="617817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7086" y="371254"/>
            <a:ext cx="2666268" cy="563489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8178" y="371254"/>
            <a:ext cx="2785330" cy="489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607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谢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563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570788718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49057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4366587"/>
              </p:ext>
            </p:extLst>
          </p:nvPr>
        </p:nvGraphicFramePr>
        <p:xfrm>
          <a:off x="1484313" y="756138"/>
          <a:ext cx="10018712" cy="50350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203763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417404808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20933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473342505"/>
              </p:ext>
            </p:extLst>
          </p:nvPr>
        </p:nvGraphicFramePr>
        <p:xfrm>
          <a:off x="2042805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367602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208849"/>
              </p:ext>
            </p:extLst>
          </p:nvPr>
        </p:nvGraphicFramePr>
        <p:xfrm>
          <a:off x="2217020" y="1938389"/>
          <a:ext cx="8082127" cy="4388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6962856" imgH="3781541" progId="Visio.Drawing.15">
                  <p:embed/>
                </p:oleObj>
              </mc:Choice>
              <mc:Fallback>
                <p:oleObj name="Visio" r:id="rId4" imgW="6962856" imgH="3781541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020" y="1938389"/>
                        <a:ext cx="8082127" cy="4388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dirty="0" smtClean="0"/>
              <a:t>系统结构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30360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706358695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658957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857425647"/>
              </p:ext>
            </p:extLst>
          </p:nvPr>
        </p:nvGraphicFramePr>
        <p:xfrm>
          <a:off x="2128470" y="807590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65118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270325143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6695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视差">
  <a:themeElements>
    <a:clrScheme name="视差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视差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视差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视差]]</Template>
  <TotalTime>115</TotalTime>
  <Words>279</Words>
  <Application>Microsoft Office PowerPoint</Application>
  <PresentationFormat>宽屏</PresentationFormat>
  <Paragraphs>89</Paragraphs>
  <Slides>16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华文楷体</vt:lpstr>
      <vt:lpstr>宋体</vt:lpstr>
      <vt:lpstr>微软雅黑</vt:lpstr>
      <vt:lpstr>Arial</vt:lpstr>
      <vt:lpstr>Calibri</vt:lpstr>
      <vt:lpstr>Corbel</vt:lpstr>
      <vt:lpstr>视差</vt:lpstr>
      <vt:lpstr>演示文稿</vt:lpstr>
      <vt:lpstr>Visio</vt:lpstr>
      <vt:lpstr>面向智能手机的 说话人识别研究</vt:lpstr>
      <vt:lpstr>PowerPoint 演示文稿</vt:lpstr>
      <vt:lpstr>PowerPoint 演示文稿</vt:lpstr>
      <vt:lpstr>PowerPoint 演示文稿</vt:lpstr>
      <vt:lpstr>PowerPoint 演示文稿</vt:lpstr>
      <vt:lpstr>系统结构图</vt:lpstr>
      <vt:lpstr>PowerPoint 演示文稿</vt:lpstr>
      <vt:lpstr>PowerPoint 演示文稿</vt:lpstr>
      <vt:lpstr>PowerPoint 演示文稿</vt:lpstr>
      <vt:lpstr>PowerPoint 演示文稿</vt:lpstr>
      <vt:lpstr>训练实现</vt:lpstr>
      <vt:lpstr>识别实现</vt:lpstr>
      <vt:lpstr>PowerPoint 演示文稿</vt:lpstr>
      <vt:lpstr>PowerPoint 演示文稿</vt:lpstr>
      <vt:lpstr>PowerPoint 演示文稿</vt:lpstr>
      <vt:lpstr>谢谢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智能手机的 说话人识别研究</dc:title>
  <dc:creator>LoveMH CCNX</dc:creator>
  <cp:lastModifiedBy>LoveMH CCNX</cp:lastModifiedBy>
  <cp:revision>27</cp:revision>
  <dcterms:created xsi:type="dcterms:W3CDTF">2015-06-04T04:28:18Z</dcterms:created>
  <dcterms:modified xsi:type="dcterms:W3CDTF">2015-06-11T00:38:24Z</dcterms:modified>
</cp:coreProperties>
</file>